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17D2" w:rsidRDefault="00E117D2" w:rsidP="00E117D2">
      <w:pPr>
        <w:pStyle w:val="Cm"/>
      </w:pPr>
      <w:r>
        <w:t>Követelményspecifikáció</w:t>
      </w:r>
    </w:p>
    <w:p w:rsidR="00E117D2" w:rsidRDefault="00E117D2" w:rsidP="00E117D2">
      <w:pPr>
        <w:pStyle w:val="Alcm"/>
      </w:pPr>
      <w:r w:rsidRPr="009E77FD">
        <w:t>Kávé receptkönyv</w:t>
      </w:r>
    </w:p>
    <w:p w:rsidR="00E117D2" w:rsidRDefault="00E117D2" w:rsidP="00E117D2">
      <w:pPr>
        <w:pStyle w:val="Cmsor1"/>
        <w:pageBreakBefore w:val="0"/>
      </w:pPr>
      <w:r>
        <w:t>Bevezetés</w:t>
      </w:r>
    </w:p>
    <w:p w:rsidR="00E117D2" w:rsidRDefault="00E117D2" w:rsidP="00E117D2">
      <w:r>
        <w:t>Ez a dokumentum a Szoftverarchitektúrák tantárgy házifeladatához készülő, Kávé receptkönyv alkalmazás megvalósításához szükséges információkat és leírásokat tartalmazza. A dokumentum célja, hogy a megrendelő (ez esetben a feladat kiírója) pontos képet kapjon az elkészítendő szoftver szembeni elvárásokról, valamint, hogy a fejlesztők az elkészítendő szoftvert minél jobban az igényekhez tudják igazítani.</w:t>
      </w:r>
    </w:p>
    <w:p w:rsidR="00E117D2" w:rsidRPr="009E77FD" w:rsidRDefault="00E117D2" w:rsidP="00E117D2">
      <w:r>
        <w:t>Ennek megfelelően a dokumentum pontos (de nem túlságosan részletekbe menő), átgondolt leírását kell tartalmaznia a szoftver funkcióinak és tulajdonságainak.</w:t>
      </w:r>
    </w:p>
    <w:p w:rsidR="00E117D2" w:rsidRDefault="00E117D2" w:rsidP="00E117D2">
      <w:pPr>
        <w:pStyle w:val="Cmsor1"/>
        <w:pageBreakBefore w:val="0"/>
      </w:pPr>
      <w:r>
        <w:t>Feladatkiírás</w:t>
      </w:r>
    </w:p>
    <w:p w:rsidR="00E117D2" w:rsidRPr="00104C90" w:rsidRDefault="00E117D2" w:rsidP="00E117D2">
      <w:r w:rsidRPr="00104C90">
        <w:t>A feladat egy receptkönyv alkalmazás megvalósítása kávék leírására. A megvalósítandó feladatok:</w:t>
      </w:r>
    </w:p>
    <w:p w:rsidR="00E117D2" w:rsidRPr="00104C90" w:rsidRDefault="00E117D2" w:rsidP="00E117D2">
      <w:pPr>
        <w:pStyle w:val="Listaszerbekezds"/>
        <w:numPr>
          <w:ilvl w:val="0"/>
          <w:numId w:val="7"/>
        </w:numPr>
        <w:spacing w:line="259" w:lineRule="auto"/>
      </w:pPr>
      <w:r w:rsidRPr="00104C90">
        <w:t>Felhasználókezelés, "saját receptkönyv"</w:t>
      </w:r>
    </w:p>
    <w:p w:rsidR="00E117D2" w:rsidRPr="00104C90" w:rsidRDefault="00E117D2" w:rsidP="00E117D2">
      <w:pPr>
        <w:pStyle w:val="Listaszerbekezds"/>
        <w:numPr>
          <w:ilvl w:val="0"/>
          <w:numId w:val="7"/>
        </w:numPr>
        <w:spacing w:line="259" w:lineRule="auto"/>
      </w:pPr>
      <w:r w:rsidRPr="00104C90">
        <w:t>Kávék felvételének lehetősége</w:t>
      </w:r>
    </w:p>
    <w:p w:rsidR="00E117D2" w:rsidRPr="00104C90" w:rsidRDefault="00E117D2" w:rsidP="00E117D2">
      <w:pPr>
        <w:pStyle w:val="Listaszerbekezds"/>
        <w:numPr>
          <w:ilvl w:val="0"/>
          <w:numId w:val="7"/>
        </w:numPr>
        <w:spacing w:line="259" w:lineRule="auto"/>
      </w:pPr>
      <w:r w:rsidRPr="00104C90">
        <w:t>Kávék receptjeinek felvétele</w:t>
      </w:r>
    </w:p>
    <w:p w:rsidR="00E117D2" w:rsidRPr="00104C90" w:rsidRDefault="00E117D2" w:rsidP="00E117D2">
      <w:pPr>
        <w:pStyle w:val="Listaszerbekezds"/>
        <w:numPr>
          <w:ilvl w:val="0"/>
          <w:numId w:val="7"/>
        </w:numPr>
        <w:spacing w:line="259" w:lineRule="auto"/>
      </w:pPr>
      <w:r w:rsidRPr="00104C90">
        <w:t>Receptek megosztása, keresése</w:t>
      </w:r>
    </w:p>
    <w:p w:rsidR="00E117D2" w:rsidRDefault="00E117D2" w:rsidP="00E117D2">
      <w:pPr>
        <w:pStyle w:val="Listaszerbekezds"/>
        <w:numPr>
          <w:ilvl w:val="0"/>
          <w:numId w:val="7"/>
        </w:numPr>
        <w:spacing w:line="259" w:lineRule="auto"/>
      </w:pPr>
      <w:r w:rsidRPr="00104C90">
        <w:t>Megbeszélés szerinti egyéb feladatok</w:t>
      </w:r>
    </w:p>
    <w:p w:rsidR="00E117D2" w:rsidRDefault="00E117D2" w:rsidP="00E117D2">
      <w:pPr>
        <w:pStyle w:val="Cmsor1"/>
        <w:pageBreakBefore w:val="0"/>
      </w:pPr>
      <w:r>
        <w:t>A fejlesztő csapat</w:t>
      </w:r>
    </w:p>
    <w:p w:rsidR="00E117D2" w:rsidRDefault="00E117D2" w:rsidP="00E117D2">
      <w:r>
        <w:t>A csapat tagjai:</w:t>
      </w:r>
    </w:p>
    <w:tbl>
      <w:tblPr>
        <w:tblStyle w:val="Rcsostblzat"/>
        <w:tblW w:w="0" w:type="auto"/>
        <w:tblLook w:val="04A0" w:firstRow="1" w:lastRow="0" w:firstColumn="1" w:lastColumn="0" w:noHBand="0" w:noVBand="1"/>
      </w:tblPr>
      <w:tblGrid>
        <w:gridCol w:w="2995"/>
        <w:gridCol w:w="2995"/>
        <w:gridCol w:w="3072"/>
      </w:tblGrid>
      <w:tr w:rsidR="00E117D2" w:rsidTr="00C372E8">
        <w:tc>
          <w:tcPr>
            <w:tcW w:w="3116" w:type="dxa"/>
            <w:tcBorders>
              <w:bottom w:val="single" w:sz="12" w:space="0" w:color="auto"/>
            </w:tcBorders>
          </w:tcPr>
          <w:p w:rsidR="00E117D2" w:rsidRPr="0009458F" w:rsidRDefault="00E117D2" w:rsidP="00C372E8">
            <w:pPr>
              <w:jc w:val="center"/>
              <w:rPr>
                <w:b/>
              </w:rPr>
            </w:pPr>
            <w:proofErr w:type="spellStart"/>
            <w:r w:rsidRPr="0009458F">
              <w:rPr>
                <w:b/>
              </w:rPr>
              <w:t>Csapattag</w:t>
            </w:r>
            <w:proofErr w:type="spellEnd"/>
          </w:p>
        </w:tc>
        <w:tc>
          <w:tcPr>
            <w:tcW w:w="3117" w:type="dxa"/>
            <w:tcBorders>
              <w:bottom w:val="single" w:sz="12" w:space="0" w:color="auto"/>
            </w:tcBorders>
          </w:tcPr>
          <w:p w:rsidR="00E117D2" w:rsidRPr="0009458F" w:rsidRDefault="00E117D2" w:rsidP="00C372E8">
            <w:pPr>
              <w:jc w:val="center"/>
              <w:rPr>
                <w:b/>
              </w:rPr>
            </w:pPr>
            <w:proofErr w:type="spellStart"/>
            <w:r w:rsidRPr="0009458F">
              <w:rPr>
                <w:b/>
              </w:rPr>
              <w:t>Neptun-kód</w:t>
            </w:r>
            <w:proofErr w:type="spellEnd"/>
          </w:p>
        </w:tc>
        <w:tc>
          <w:tcPr>
            <w:tcW w:w="3117" w:type="dxa"/>
            <w:tcBorders>
              <w:bottom w:val="single" w:sz="12" w:space="0" w:color="auto"/>
            </w:tcBorders>
          </w:tcPr>
          <w:p w:rsidR="00E117D2" w:rsidRPr="0009458F" w:rsidRDefault="00E117D2" w:rsidP="00C372E8">
            <w:pPr>
              <w:jc w:val="center"/>
              <w:rPr>
                <w:b/>
              </w:rPr>
            </w:pPr>
            <w:r w:rsidRPr="0009458F">
              <w:rPr>
                <w:b/>
              </w:rPr>
              <w:t xml:space="preserve">E-mail </w:t>
            </w:r>
            <w:proofErr w:type="spellStart"/>
            <w:r w:rsidRPr="0009458F">
              <w:rPr>
                <w:b/>
              </w:rPr>
              <w:t>cím</w:t>
            </w:r>
            <w:proofErr w:type="spellEnd"/>
          </w:p>
        </w:tc>
      </w:tr>
      <w:tr w:rsidR="00E117D2" w:rsidTr="00C372E8">
        <w:tc>
          <w:tcPr>
            <w:tcW w:w="3116" w:type="dxa"/>
            <w:tcBorders>
              <w:top w:val="single" w:sz="12" w:space="0" w:color="auto"/>
            </w:tcBorders>
          </w:tcPr>
          <w:p w:rsidR="00E117D2" w:rsidRDefault="00E117D2" w:rsidP="00C372E8">
            <w:pPr>
              <w:jc w:val="center"/>
            </w:pPr>
            <w:r>
              <w:t>Ács Péter</w:t>
            </w:r>
          </w:p>
        </w:tc>
        <w:tc>
          <w:tcPr>
            <w:tcW w:w="3117" w:type="dxa"/>
            <w:tcBorders>
              <w:top w:val="single" w:sz="12" w:space="0" w:color="auto"/>
            </w:tcBorders>
          </w:tcPr>
          <w:p w:rsidR="00E117D2" w:rsidRDefault="00E117D2" w:rsidP="00C372E8">
            <w:pPr>
              <w:jc w:val="center"/>
            </w:pPr>
            <w:r>
              <w:t>GHFUWW</w:t>
            </w:r>
          </w:p>
        </w:tc>
        <w:tc>
          <w:tcPr>
            <w:tcW w:w="3117" w:type="dxa"/>
            <w:tcBorders>
              <w:top w:val="single" w:sz="12" w:space="0" w:color="auto"/>
            </w:tcBorders>
          </w:tcPr>
          <w:p w:rsidR="00E117D2" w:rsidRDefault="00E117D2" w:rsidP="00C372E8">
            <w:pPr>
              <w:jc w:val="center"/>
            </w:pPr>
            <w:r>
              <w:t>acs.peter93@gmail.com</w:t>
            </w:r>
          </w:p>
        </w:tc>
      </w:tr>
      <w:tr w:rsidR="00E117D2" w:rsidTr="00C372E8">
        <w:tc>
          <w:tcPr>
            <w:tcW w:w="3116" w:type="dxa"/>
          </w:tcPr>
          <w:p w:rsidR="00E117D2" w:rsidRDefault="00E117D2" w:rsidP="00C372E8">
            <w:pPr>
              <w:jc w:val="center"/>
            </w:pPr>
            <w:proofErr w:type="spellStart"/>
            <w:r>
              <w:t>Sebő</w:t>
            </w:r>
            <w:proofErr w:type="spellEnd"/>
            <w:r>
              <w:t xml:space="preserve"> </w:t>
            </w:r>
            <w:proofErr w:type="spellStart"/>
            <w:r>
              <w:t>Balázs</w:t>
            </w:r>
            <w:proofErr w:type="spellEnd"/>
          </w:p>
        </w:tc>
        <w:tc>
          <w:tcPr>
            <w:tcW w:w="3117" w:type="dxa"/>
          </w:tcPr>
          <w:p w:rsidR="00E117D2" w:rsidRDefault="00E117D2" w:rsidP="00C372E8">
            <w:pPr>
              <w:jc w:val="center"/>
            </w:pPr>
            <w:r>
              <w:t>JO88J4</w:t>
            </w:r>
          </w:p>
        </w:tc>
        <w:tc>
          <w:tcPr>
            <w:tcW w:w="3117" w:type="dxa"/>
          </w:tcPr>
          <w:p w:rsidR="00E117D2" w:rsidRDefault="00E117D2" w:rsidP="00C372E8">
            <w:pPr>
              <w:jc w:val="center"/>
            </w:pPr>
            <w:r>
              <w:t>sbali90@gmail.com</w:t>
            </w:r>
          </w:p>
        </w:tc>
      </w:tr>
    </w:tbl>
    <w:p w:rsidR="00E117D2" w:rsidRDefault="00E117D2" w:rsidP="00E117D2"/>
    <w:p w:rsidR="00E117D2" w:rsidRDefault="00E117D2" w:rsidP="00E117D2">
      <w:r>
        <w:t>Mivel a csapat tagszáma alacsony, ezért úgy döntöttünk, hogy nem osztunk ki dedikált szerepeket, a feladat megvalósítása során minden tag az általa választott feladatoknak megfelelő szerepköröket látja el.</w:t>
      </w:r>
    </w:p>
    <w:p w:rsidR="00E117D2" w:rsidRDefault="00E117D2" w:rsidP="00E117D2">
      <w:pPr>
        <w:pStyle w:val="Cmsor1"/>
        <w:pageBreakBefore w:val="0"/>
      </w:pPr>
      <w:r>
        <w:t>Részletes feladatleírás</w:t>
      </w:r>
    </w:p>
    <w:p w:rsidR="00E117D2" w:rsidRDefault="00E117D2" w:rsidP="00E117D2">
      <w:r>
        <w:t xml:space="preserve">A feladat keretein belül célunk egy olyan alkalmazás elkészítése, amely segítségével az egyes felhasználók képesek </w:t>
      </w:r>
    </w:p>
    <w:p w:rsidR="00E117D2" w:rsidRDefault="00E117D2" w:rsidP="00E117D2">
      <w:pPr>
        <w:pStyle w:val="Listaszerbekezds"/>
        <w:numPr>
          <w:ilvl w:val="0"/>
          <w:numId w:val="8"/>
        </w:numPr>
        <w:spacing w:line="259" w:lineRule="auto"/>
      </w:pPr>
      <w:r>
        <w:lastRenderedPageBreak/>
        <w:t>kávék és azok receptjeinek nyilvántartására</w:t>
      </w:r>
    </w:p>
    <w:p w:rsidR="00E117D2" w:rsidRDefault="00E117D2" w:rsidP="00E117D2">
      <w:pPr>
        <w:pStyle w:val="Listaszerbekezds"/>
        <w:numPr>
          <w:ilvl w:val="0"/>
          <w:numId w:val="8"/>
        </w:numPr>
        <w:spacing w:line="259" w:lineRule="auto"/>
      </w:pPr>
      <w:r>
        <w:t>új kávék és receptek felvételére</w:t>
      </w:r>
    </w:p>
    <w:p w:rsidR="00E117D2" w:rsidRDefault="00E117D2" w:rsidP="00E117D2">
      <w:pPr>
        <w:pStyle w:val="Listaszerbekezds"/>
        <w:numPr>
          <w:ilvl w:val="0"/>
          <w:numId w:val="8"/>
        </w:numPr>
        <w:spacing w:line="259" w:lineRule="auto"/>
      </w:pPr>
      <w:r>
        <w:t>már meglévő kávék között keresni</w:t>
      </w:r>
    </w:p>
    <w:p w:rsidR="00E117D2" w:rsidRDefault="00E117D2" w:rsidP="00E117D2">
      <w:r>
        <w:t>Az alkalmazás lehetőséget nyújt a felhasználóknak arra, hogy regisztráljanak és utána bejelentkezzenek, ez által a következő funkciók érhetők el:</w:t>
      </w:r>
    </w:p>
    <w:p w:rsidR="00E117D2" w:rsidRDefault="00E117D2" w:rsidP="00E117D2">
      <w:pPr>
        <w:pStyle w:val="Listaszerbekezds"/>
        <w:numPr>
          <w:ilvl w:val="0"/>
          <w:numId w:val="9"/>
        </w:numPr>
        <w:spacing w:line="259" w:lineRule="auto"/>
      </w:pPr>
      <w:r>
        <w:t>saját receptkönyvek létrehozása és kezelése</w:t>
      </w:r>
    </w:p>
    <w:p w:rsidR="00E117D2" w:rsidRDefault="00E117D2" w:rsidP="00E117D2">
      <w:pPr>
        <w:pStyle w:val="Listaszerbekezds"/>
        <w:numPr>
          <w:ilvl w:val="0"/>
          <w:numId w:val="9"/>
        </w:numPr>
        <w:spacing w:line="259" w:lineRule="auto"/>
      </w:pPr>
      <w:r>
        <w:t>már létező receptek megosztása közösségi oldalon a felhasználó nevében</w:t>
      </w:r>
    </w:p>
    <w:p w:rsidR="00E117D2" w:rsidRDefault="00E117D2" w:rsidP="00E117D2">
      <w:r>
        <w:t>Alkalmazásunk alapvetően asztali alkalmazás lesz. A felhasználó egy úgynevezett kliens alkalmazáson keresztül tudja majd elérni a kínált funkciókat. Az adatok tárolása egy beágyazott adatbázis szerveren fog történni, a felhasználónak nem kell azzal foglalkoznia, hogy az adatbázis kezeléshez bármiféle komponenst biztosítson a megfelelő működéshez.</w:t>
      </w:r>
    </w:p>
    <w:p w:rsidR="00E117D2" w:rsidRDefault="00E117D2" w:rsidP="00E117D2">
      <w:pPr>
        <w:pStyle w:val="Cmsor1"/>
        <w:pageBreakBefore w:val="0"/>
      </w:pPr>
      <w:r>
        <w:t>Technikai paraméterek</w:t>
      </w:r>
    </w:p>
    <w:p w:rsidR="00E117D2" w:rsidRDefault="00E117D2" w:rsidP="00E117D2">
      <w:r>
        <w:t xml:space="preserve">Az alkalmazást .NET platformon készítjük, C# nyelven, ennek megfelelően a .NET keretrendszer 4.6-os verziójának telepítve kell lennie a futtató gépen. A felhasználó által létrehozott kávé és recept adatokat SQL Server </w:t>
      </w:r>
      <w:proofErr w:type="spellStart"/>
      <w:r>
        <w:t>Compact</w:t>
      </w:r>
      <w:proofErr w:type="spellEnd"/>
      <w:r>
        <w:t xml:space="preserve"> adatbázisban tároljuk.</w:t>
      </w:r>
    </w:p>
    <w:p w:rsidR="00E117D2" w:rsidRDefault="00E117D2" w:rsidP="00E117D2">
      <w:pPr>
        <w:pStyle w:val="Cmsor1"/>
        <w:pageBreakBefore w:val="0"/>
      </w:pPr>
      <w:r>
        <w:t>Szótár</w:t>
      </w:r>
    </w:p>
    <w:p w:rsidR="00E117D2" w:rsidRDefault="00E117D2" w:rsidP="00E117D2">
      <w:r w:rsidRPr="000F6F1A">
        <w:rPr>
          <w:b/>
        </w:rPr>
        <w:t>Kávé</w:t>
      </w:r>
      <w:r>
        <w:t>: Kávéital kategória. Az alkalmazás által nyilvántartott különféle kávé italok, amelyekhez receptek rendelhetők.</w:t>
      </w:r>
    </w:p>
    <w:p w:rsidR="00E117D2" w:rsidRDefault="00E117D2" w:rsidP="00E117D2">
      <w:r w:rsidRPr="000F6F1A">
        <w:rPr>
          <w:b/>
        </w:rPr>
        <w:t>Recept</w:t>
      </w:r>
      <w:r>
        <w:t>: Kávéitalfajta leírása. Az egyes kávékhoz rendelhetők, egy kávéhoz akár több is. Ezek szöveges leírást tartalmaznak a hozzájuk tartozó kávé elkészítéséhez.</w:t>
      </w:r>
    </w:p>
    <w:p w:rsidR="00E117D2" w:rsidRDefault="00E117D2" w:rsidP="00E117D2">
      <w:r w:rsidRPr="000F6F1A">
        <w:rPr>
          <w:b/>
        </w:rPr>
        <w:t>Receptkönyv</w:t>
      </w:r>
      <w:r>
        <w:rPr>
          <w:b/>
        </w:rPr>
        <w:t xml:space="preserve">: </w:t>
      </w:r>
      <w:r>
        <w:t>Receptek gyűjteménye. A regisztrált felhasználó által kiválasztott kávék és receptek gyűjtőhelye.</w:t>
      </w:r>
    </w:p>
    <w:p w:rsidR="00E117D2" w:rsidRDefault="00E117D2" w:rsidP="00E117D2">
      <w:r w:rsidRPr="00495785">
        <w:rPr>
          <w:b/>
        </w:rPr>
        <w:t>Regisztráció</w:t>
      </w:r>
      <w:r>
        <w:t>: Felhasználó adatainak elmentése az adatbázisba, ami alapján azonosítani lehet, és aminek segítségével elérheti saját receptkönyveit, vagy megoszthatja receptjeit.</w:t>
      </w:r>
    </w:p>
    <w:p w:rsidR="00E117D2" w:rsidRDefault="00E117D2" w:rsidP="00E117D2">
      <w:r w:rsidRPr="00496B4F">
        <w:rPr>
          <w:b/>
        </w:rPr>
        <w:t>Bejelentkezés</w:t>
      </w:r>
      <w:r>
        <w:t>: A regisztráció során mentett adatok megadásával a felhasználó azonosítja magát, ami után hozzá tud férni az általa mentett receptkönyvekhez.</w:t>
      </w:r>
    </w:p>
    <w:p w:rsidR="00E117D2" w:rsidRDefault="00E117D2" w:rsidP="00E117D2">
      <w:r w:rsidRPr="00495785">
        <w:rPr>
          <w:b/>
        </w:rPr>
        <w:t>Kávé felvétele</w:t>
      </w:r>
      <w:r>
        <w:t>: Egy új kávé hozzáadása az adatbázishoz.</w:t>
      </w:r>
    </w:p>
    <w:p w:rsidR="00E117D2" w:rsidRDefault="00E117D2" w:rsidP="00E117D2">
      <w:r w:rsidRPr="00495785">
        <w:rPr>
          <w:b/>
        </w:rPr>
        <w:t>Recept felvétele</w:t>
      </w:r>
      <w:r>
        <w:t>: Egy új recept felvétele a hozzá tartozó kávéhoz.</w:t>
      </w:r>
    </w:p>
    <w:p w:rsidR="00E117D2" w:rsidRDefault="00E117D2" w:rsidP="00E117D2">
      <w:r w:rsidRPr="00496B4F">
        <w:rPr>
          <w:b/>
        </w:rPr>
        <w:t>Keresés kávék között</w:t>
      </w:r>
      <w:r>
        <w:t>: Annak a lehetősége, hogy az adatbázisban levő összes kávé között a keresési feltételnek megfelelő kávék megjeleníthetők legyenek.</w:t>
      </w:r>
    </w:p>
    <w:p w:rsidR="00E117D2" w:rsidRDefault="00E117D2" w:rsidP="00E117D2">
      <w:r w:rsidRPr="000C2F32">
        <w:rPr>
          <w:b/>
        </w:rPr>
        <w:lastRenderedPageBreak/>
        <w:t>Receptkönyv kezelése</w:t>
      </w:r>
      <w:r>
        <w:t>: A felhasználó létrehozhat és törölhet receptkönyveket, illetve azokhoz kávékat és recepteket adhat hozzá vagy távolíthat el.</w:t>
      </w:r>
    </w:p>
    <w:p w:rsidR="00E117D2" w:rsidRPr="000C2F32" w:rsidRDefault="00E117D2" w:rsidP="00E117D2">
      <w:r w:rsidRPr="00000AD3">
        <w:rPr>
          <w:b/>
        </w:rPr>
        <w:t>Recept megosztása</w:t>
      </w:r>
      <w:r>
        <w:t>: A bejelentkezett felhasználó nevében közösségi oldalon a recept megjelenítése.</w:t>
      </w:r>
    </w:p>
    <w:p w:rsidR="00E117D2" w:rsidRDefault="00E117D2" w:rsidP="00E117D2">
      <w:pPr>
        <w:pStyle w:val="Cmsor1"/>
        <w:pageBreakBefore w:val="0"/>
        <w:spacing w:after="240"/>
      </w:pPr>
      <w:proofErr w:type="spellStart"/>
      <w:r>
        <w:t>Use</w:t>
      </w:r>
      <w:proofErr w:type="spellEnd"/>
      <w:r>
        <w:t xml:space="preserve"> </w:t>
      </w:r>
      <w:proofErr w:type="spellStart"/>
      <w:r>
        <w:t>Case</w:t>
      </w:r>
      <w:proofErr w:type="spellEnd"/>
      <w:r>
        <w:t xml:space="preserve"> Diagram</w:t>
      </w:r>
    </w:p>
    <w:p w:rsidR="00E117D2" w:rsidRPr="002926D9" w:rsidRDefault="00E117D2" w:rsidP="00E117D2">
      <w:pPr>
        <w:jc w:val="center"/>
      </w:pPr>
      <w:r>
        <w:object w:dxaOrig="13155" w:dyaOrig="9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359.25pt" o:ole="">
            <v:imagedata r:id="rId6" o:title=""/>
          </v:shape>
          <o:OLEObject Type="Embed" ProgID="Visio.Drawing.15" ShapeID="_x0000_i1025" DrawAspect="Content" ObjectID="_1541799222" r:id="rId7"/>
        </w:object>
      </w:r>
    </w:p>
    <w:p w:rsidR="00E117D2" w:rsidRDefault="00E117D2">
      <w:pPr>
        <w:spacing w:line="259" w:lineRule="auto"/>
        <w:jc w:val="left"/>
        <w:rPr>
          <w:rFonts w:asciiTheme="majorHAnsi" w:eastAsiaTheme="majorEastAsia" w:hAnsiTheme="majorHAnsi" w:cstheme="majorBidi"/>
          <w:spacing w:val="-10"/>
          <w:kern w:val="28"/>
          <w:sz w:val="56"/>
          <w:szCs w:val="56"/>
        </w:rPr>
      </w:pPr>
      <w:r>
        <w:br w:type="page"/>
      </w:r>
    </w:p>
    <w:p w:rsidR="00F60640" w:rsidRDefault="00F60640" w:rsidP="00E117D2">
      <w:pPr>
        <w:pStyle w:val="Cm"/>
      </w:pPr>
      <w:proofErr w:type="spellStart"/>
      <w:r>
        <w:lastRenderedPageBreak/>
        <w:t>CoffeeBook</w:t>
      </w:r>
      <w:proofErr w:type="spellEnd"/>
      <w:r w:rsidR="00E117D2">
        <w:t xml:space="preserve"> </w:t>
      </w:r>
      <w:r>
        <w:t>Rendszerterv</w:t>
      </w:r>
    </w:p>
    <w:p w:rsidR="00F60640" w:rsidRDefault="00F60640" w:rsidP="00E117D2">
      <w:pPr>
        <w:pStyle w:val="Alcm"/>
      </w:pPr>
      <w:r>
        <w:t xml:space="preserve">A </w:t>
      </w:r>
      <w:r w:rsidRPr="00F60640">
        <w:t>Kávé receptkönyv</w:t>
      </w:r>
    </w:p>
    <w:p w:rsidR="00E117D2" w:rsidRPr="00E117D2" w:rsidRDefault="00E117D2" w:rsidP="00B11A21">
      <w:pPr>
        <w:pStyle w:val="Alcm"/>
        <w:rPr>
          <w:rStyle w:val="Kiemels2"/>
        </w:rPr>
      </w:pPr>
      <w:r w:rsidRPr="00E117D2">
        <w:rPr>
          <w:rStyle w:val="Kiemels2"/>
        </w:rPr>
        <w:t>Készítették: Ács Péter, Sebő Balázs</w:t>
      </w:r>
    </w:p>
    <w:sdt>
      <w:sdtPr>
        <w:rPr>
          <w:rFonts w:asciiTheme="minorHAnsi" w:eastAsiaTheme="minorHAnsi" w:hAnsiTheme="minorHAnsi" w:cstheme="minorBidi"/>
          <w:b w:val="0"/>
          <w:sz w:val="22"/>
          <w:szCs w:val="22"/>
        </w:rPr>
        <w:id w:val="1257862791"/>
        <w:docPartObj>
          <w:docPartGallery w:val="Table of Contents"/>
          <w:docPartUnique/>
        </w:docPartObj>
      </w:sdtPr>
      <w:sdtEndPr>
        <w:rPr>
          <w:bCs/>
        </w:rPr>
      </w:sdtEndPr>
      <w:sdtContent>
        <w:p w:rsidR="00F313FC" w:rsidRDefault="00F313FC" w:rsidP="00F313FC">
          <w:pPr>
            <w:pStyle w:val="Cmsor1"/>
          </w:pPr>
          <w:r>
            <w:t>Tartalomjegyzék</w:t>
          </w:r>
        </w:p>
        <w:p w:rsidR="00F313FC" w:rsidRDefault="00F313FC">
          <w:pPr>
            <w:pStyle w:val="TJ1"/>
            <w:tabs>
              <w:tab w:val="right" w:leader="dot" w:pos="9062"/>
            </w:tabs>
            <w:rPr>
              <w:noProof/>
            </w:rPr>
          </w:pPr>
          <w:r>
            <w:fldChar w:fldCharType="begin"/>
          </w:r>
          <w:r>
            <w:instrText xml:space="preserve"> TOC \o "1-3" \h \z \u </w:instrText>
          </w:r>
          <w:r>
            <w:fldChar w:fldCharType="separate"/>
          </w:r>
          <w:hyperlink w:anchor="_Toc468055032" w:history="1">
            <w:r w:rsidRPr="00136135">
              <w:rPr>
                <w:rStyle w:val="Hiperhivatkozs"/>
                <w:noProof/>
              </w:rPr>
              <w:t>A rendszer leírása</w:t>
            </w:r>
            <w:r>
              <w:rPr>
                <w:noProof/>
                <w:webHidden/>
              </w:rPr>
              <w:tab/>
            </w:r>
            <w:r>
              <w:rPr>
                <w:noProof/>
                <w:webHidden/>
              </w:rPr>
              <w:fldChar w:fldCharType="begin"/>
            </w:r>
            <w:r>
              <w:rPr>
                <w:noProof/>
                <w:webHidden/>
              </w:rPr>
              <w:instrText xml:space="preserve"> PAGEREF _Toc468055032 \h </w:instrText>
            </w:r>
            <w:r>
              <w:rPr>
                <w:noProof/>
                <w:webHidden/>
              </w:rPr>
            </w:r>
            <w:r>
              <w:rPr>
                <w:noProof/>
                <w:webHidden/>
              </w:rPr>
              <w:fldChar w:fldCharType="separate"/>
            </w:r>
            <w:r w:rsidR="00BF060E">
              <w:rPr>
                <w:noProof/>
                <w:webHidden/>
              </w:rPr>
              <w:t>6</w:t>
            </w:r>
            <w:r>
              <w:rPr>
                <w:noProof/>
                <w:webHidden/>
              </w:rPr>
              <w:fldChar w:fldCharType="end"/>
            </w:r>
          </w:hyperlink>
        </w:p>
        <w:p w:rsidR="00F313FC" w:rsidRDefault="00BF060E">
          <w:pPr>
            <w:pStyle w:val="TJ2"/>
            <w:tabs>
              <w:tab w:val="right" w:leader="dot" w:pos="9062"/>
            </w:tabs>
            <w:rPr>
              <w:noProof/>
            </w:rPr>
          </w:pPr>
          <w:hyperlink w:anchor="_Toc468055033" w:history="1">
            <w:r w:rsidR="00F313FC" w:rsidRPr="00136135">
              <w:rPr>
                <w:rStyle w:val="Hiperhivatkozs"/>
                <w:noProof/>
              </w:rPr>
              <w:t>Feladatkiírás</w:t>
            </w:r>
            <w:r w:rsidR="00F313FC">
              <w:rPr>
                <w:noProof/>
                <w:webHidden/>
              </w:rPr>
              <w:tab/>
            </w:r>
            <w:r w:rsidR="00F313FC">
              <w:rPr>
                <w:noProof/>
                <w:webHidden/>
              </w:rPr>
              <w:fldChar w:fldCharType="begin"/>
            </w:r>
            <w:r w:rsidR="00F313FC">
              <w:rPr>
                <w:noProof/>
                <w:webHidden/>
              </w:rPr>
              <w:instrText xml:space="preserve"> PAGEREF _Toc468055033 \h </w:instrText>
            </w:r>
            <w:r w:rsidR="00F313FC">
              <w:rPr>
                <w:noProof/>
                <w:webHidden/>
              </w:rPr>
            </w:r>
            <w:r w:rsidR="00F313FC">
              <w:rPr>
                <w:noProof/>
                <w:webHidden/>
              </w:rPr>
              <w:fldChar w:fldCharType="separate"/>
            </w:r>
            <w:r>
              <w:rPr>
                <w:noProof/>
                <w:webHidden/>
              </w:rPr>
              <w:t>6</w:t>
            </w:r>
            <w:r w:rsidR="00F313FC">
              <w:rPr>
                <w:noProof/>
                <w:webHidden/>
              </w:rPr>
              <w:fldChar w:fldCharType="end"/>
            </w:r>
          </w:hyperlink>
        </w:p>
        <w:p w:rsidR="00F313FC" w:rsidRDefault="00BF060E">
          <w:pPr>
            <w:pStyle w:val="TJ2"/>
            <w:tabs>
              <w:tab w:val="right" w:leader="dot" w:pos="9062"/>
            </w:tabs>
            <w:rPr>
              <w:noProof/>
            </w:rPr>
          </w:pPr>
          <w:hyperlink w:anchor="_Toc468055034" w:history="1">
            <w:r w:rsidR="00F313FC" w:rsidRPr="00136135">
              <w:rPr>
                <w:rStyle w:val="Hiperhivatkozs"/>
                <w:noProof/>
              </w:rPr>
              <w:t>Biztosított funkciók</w:t>
            </w:r>
            <w:r w:rsidR="00F313FC">
              <w:rPr>
                <w:noProof/>
                <w:webHidden/>
              </w:rPr>
              <w:tab/>
            </w:r>
            <w:r w:rsidR="00F313FC">
              <w:rPr>
                <w:noProof/>
                <w:webHidden/>
              </w:rPr>
              <w:fldChar w:fldCharType="begin"/>
            </w:r>
            <w:r w:rsidR="00F313FC">
              <w:rPr>
                <w:noProof/>
                <w:webHidden/>
              </w:rPr>
              <w:instrText xml:space="preserve"> PAGEREF _Toc468055034 \h </w:instrText>
            </w:r>
            <w:r w:rsidR="00F313FC">
              <w:rPr>
                <w:noProof/>
                <w:webHidden/>
              </w:rPr>
            </w:r>
            <w:r w:rsidR="00F313FC">
              <w:rPr>
                <w:noProof/>
                <w:webHidden/>
              </w:rPr>
              <w:fldChar w:fldCharType="separate"/>
            </w:r>
            <w:r>
              <w:rPr>
                <w:noProof/>
                <w:webHidden/>
              </w:rPr>
              <w:t>6</w:t>
            </w:r>
            <w:r w:rsidR="00F313FC">
              <w:rPr>
                <w:noProof/>
                <w:webHidden/>
              </w:rPr>
              <w:fldChar w:fldCharType="end"/>
            </w:r>
          </w:hyperlink>
        </w:p>
        <w:p w:rsidR="00F313FC" w:rsidRDefault="00BF060E">
          <w:pPr>
            <w:pStyle w:val="TJ2"/>
            <w:tabs>
              <w:tab w:val="right" w:leader="dot" w:pos="9062"/>
            </w:tabs>
            <w:rPr>
              <w:noProof/>
            </w:rPr>
          </w:pPr>
          <w:hyperlink w:anchor="_Toc468055035" w:history="1">
            <w:r w:rsidR="00F313FC" w:rsidRPr="00136135">
              <w:rPr>
                <w:rStyle w:val="Hiperhivatkozs"/>
                <w:noProof/>
              </w:rPr>
              <w:t>Környezet</w:t>
            </w:r>
            <w:r w:rsidR="00F313FC">
              <w:rPr>
                <w:noProof/>
                <w:webHidden/>
              </w:rPr>
              <w:tab/>
            </w:r>
            <w:r w:rsidR="00F313FC">
              <w:rPr>
                <w:noProof/>
                <w:webHidden/>
              </w:rPr>
              <w:fldChar w:fldCharType="begin"/>
            </w:r>
            <w:r w:rsidR="00F313FC">
              <w:rPr>
                <w:noProof/>
                <w:webHidden/>
              </w:rPr>
              <w:instrText xml:space="preserve"> PAGEREF _Toc468055035 \h </w:instrText>
            </w:r>
            <w:r w:rsidR="00F313FC">
              <w:rPr>
                <w:noProof/>
                <w:webHidden/>
              </w:rPr>
            </w:r>
            <w:r w:rsidR="00F313FC">
              <w:rPr>
                <w:noProof/>
                <w:webHidden/>
              </w:rPr>
              <w:fldChar w:fldCharType="separate"/>
            </w:r>
            <w:r>
              <w:rPr>
                <w:noProof/>
                <w:webHidden/>
              </w:rPr>
              <w:t>6</w:t>
            </w:r>
            <w:r w:rsidR="00F313FC">
              <w:rPr>
                <w:noProof/>
                <w:webHidden/>
              </w:rPr>
              <w:fldChar w:fldCharType="end"/>
            </w:r>
          </w:hyperlink>
        </w:p>
        <w:p w:rsidR="00F313FC" w:rsidRDefault="00BF060E">
          <w:pPr>
            <w:pStyle w:val="TJ1"/>
            <w:tabs>
              <w:tab w:val="right" w:leader="dot" w:pos="9062"/>
            </w:tabs>
            <w:rPr>
              <w:noProof/>
            </w:rPr>
          </w:pPr>
          <w:hyperlink w:anchor="_Toc468055036" w:history="1">
            <w:r w:rsidR="00F313FC" w:rsidRPr="00136135">
              <w:rPr>
                <w:rStyle w:val="Hiperhivatkozs"/>
                <w:noProof/>
              </w:rPr>
              <w:t>Megvalósítás</w:t>
            </w:r>
            <w:r w:rsidR="00F313FC">
              <w:rPr>
                <w:noProof/>
                <w:webHidden/>
              </w:rPr>
              <w:tab/>
            </w:r>
            <w:r w:rsidR="00F313FC">
              <w:rPr>
                <w:noProof/>
                <w:webHidden/>
              </w:rPr>
              <w:fldChar w:fldCharType="begin"/>
            </w:r>
            <w:r w:rsidR="00F313FC">
              <w:rPr>
                <w:noProof/>
                <w:webHidden/>
              </w:rPr>
              <w:instrText xml:space="preserve"> PAGEREF _Toc468055036 \h </w:instrText>
            </w:r>
            <w:r w:rsidR="00F313FC">
              <w:rPr>
                <w:noProof/>
                <w:webHidden/>
              </w:rPr>
            </w:r>
            <w:r w:rsidR="00F313FC">
              <w:rPr>
                <w:noProof/>
                <w:webHidden/>
              </w:rPr>
              <w:fldChar w:fldCharType="separate"/>
            </w:r>
            <w:r>
              <w:rPr>
                <w:noProof/>
                <w:webHidden/>
              </w:rPr>
              <w:t>7</w:t>
            </w:r>
            <w:r w:rsidR="00F313FC">
              <w:rPr>
                <w:noProof/>
                <w:webHidden/>
              </w:rPr>
              <w:fldChar w:fldCharType="end"/>
            </w:r>
          </w:hyperlink>
        </w:p>
        <w:p w:rsidR="00F313FC" w:rsidRDefault="00BF060E">
          <w:pPr>
            <w:pStyle w:val="TJ2"/>
            <w:tabs>
              <w:tab w:val="right" w:leader="dot" w:pos="9062"/>
            </w:tabs>
            <w:rPr>
              <w:noProof/>
            </w:rPr>
          </w:pPr>
          <w:hyperlink w:anchor="_Toc468055037" w:history="1">
            <w:r w:rsidR="00F313FC" w:rsidRPr="00136135">
              <w:rPr>
                <w:rStyle w:val="Hiperhivatkozs"/>
                <w:noProof/>
              </w:rPr>
              <w:t>Perzisztencia réteg</w:t>
            </w:r>
            <w:r w:rsidR="00F313FC">
              <w:rPr>
                <w:noProof/>
                <w:webHidden/>
              </w:rPr>
              <w:tab/>
            </w:r>
            <w:r w:rsidR="00F313FC">
              <w:rPr>
                <w:noProof/>
                <w:webHidden/>
              </w:rPr>
              <w:fldChar w:fldCharType="begin"/>
            </w:r>
            <w:r w:rsidR="00F313FC">
              <w:rPr>
                <w:noProof/>
                <w:webHidden/>
              </w:rPr>
              <w:instrText xml:space="preserve"> PAGEREF _Toc468055037 \h </w:instrText>
            </w:r>
            <w:r w:rsidR="00F313FC">
              <w:rPr>
                <w:noProof/>
                <w:webHidden/>
              </w:rPr>
            </w:r>
            <w:r w:rsidR="00F313FC">
              <w:rPr>
                <w:noProof/>
                <w:webHidden/>
              </w:rPr>
              <w:fldChar w:fldCharType="separate"/>
            </w:r>
            <w:r>
              <w:rPr>
                <w:noProof/>
                <w:webHidden/>
              </w:rPr>
              <w:t>8</w:t>
            </w:r>
            <w:r w:rsidR="00F313FC">
              <w:rPr>
                <w:noProof/>
                <w:webHidden/>
              </w:rPr>
              <w:fldChar w:fldCharType="end"/>
            </w:r>
          </w:hyperlink>
        </w:p>
        <w:p w:rsidR="00F313FC" w:rsidRDefault="00BF060E">
          <w:pPr>
            <w:pStyle w:val="TJ3"/>
            <w:tabs>
              <w:tab w:val="right" w:leader="dot" w:pos="9062"/>
            </w:tabs>
            <w:rPr>
              <w:noProof/>
            </w:rPr>
          </w:pPr>
          <w:hyperlink w:anchor="_Toc468055038" w:history="1">
            <w:r w:rsidR="00F313FC" w:rsidRPr="00136135">
              <w:rPr>
                <w:rStyle w:val="Hiperhivatkozs"/>
                <w:noProof/>
              </w:rPr>
              <w:t>Adatbázis réteg</w:t>
            </w:r>
            <w:r w:rsidR="00F313FC">
              <w:rPr>
                <w:noProof/>
                <w:webHidden/>
              </w:rPr>
              <w:tab/>
            </w:r>
            <w:r w:rsidR="00F313FC">
              <w:rPr>
                <w:noProof/>
                <w:webHidden/>
              </w:rPr>
              <w:fldChar w:fldCharType="begin"/>
            </w:r>
            <w:r w:rsidR="00F313FC">
              <w:rPr>
                <w:noProof/>
                <w:webHidden/>
              </w:rPr>
              <w:instrText xml:space="preserve"> PAGEREF _Toc468055038 \h </w:instrText>
            </w:r>
            <w:r w:rsidR="00F313FC">
              <w:rPr>
                <w:noProof/>
                <w:webHidden/>
              </w:rPr>
            </w:r>
            <w:r w:rsidR="00F313FC">
              <w:rPr>
                <w:noProof/>
                <w:webHidden/>
              </w:rPr>
              <w:fldChar w:fldCharType="separate"/>
            </w:r>
            <w:r>
              <w:rPr>
                <w:noProof/>
                <w:webHidden/>
              </w:rPr>
              <w:t>8</w:t>
            </w:r>
            <w:r w:rsidR="00F313FC">
              <w:rPr>
                <w:noProof/>
                <w:webHidden/>
              </w:rPr>
              <w:fldChar w:fldCharType="end"/>
            </w:r>
          </w:hyperlink>
        </w:p>
        <w:p w:rsidR="00F313FC" w:rsidRDefault="00BF060E">
          <w:pPr>
            <w:pStyle w:val="TJ3"/>
            <w:tabs>
              <w:tab w:val="right" w:leader="dot" w:pos="9062"/>
            </w:tabs>
            <w:rPr>
              <w:noProof/>
            </w:rPr>
          </w:pPr>
          <w:hyperlink w:anchor="_Toc468055039" w:history="1">
            <w:r w:rsidR="00F313FC" w:rsidRPr="00136135">
              <w:rPr>
                <w:rStyle w:val="Hiperhivatkozs"/>
                <w:noProof/>
              </w:rPr>
              <w:t>Adathozzáférési réteg</w:t>
            </w:r>
            <w:r w:rsidR="00F313FC">
              <w:rPr>
                <w:noProof/>
                <w:webHidden/>
              </w:rPr>
              <w:tab/>
            </w:r>
            <w:r w:rsidR="00F313FC">
              <w:rPr>
                <w:noProof/>
                <w:webHidden/>
              </w:rPr>
              <w:fldChar w:fldCharType="begin"/>
            </w:r>
            <w:r w:rsidR="00F313FC">
              <w:rPr>
                <w:noProof/>
                <w:webHidden/>
              </w:rPr>
              <w:instrText xml:space="preserve"> PAGEREF _Toc468055039 \h </w:instrText>
            </w:r>
            <w:r w:rsidR="00F313FC">
              <w:rPr>
                <w:noProof/>
                <w:webHidden/>
              </w:rPr>
            </w:r>
            <w:r w:rsidR="00F313FC">
              <w:rPr>
                <w:noProof/>
                <w:webHidden/>
              </w:rPr>
              <w:fldChar w:fldCharType="separate"/>
            </w:r>
            <w:r>
              <w:rPr>
                <w:noProof/>
                <w:webHidden/>
              </w:rPr>
              <w:t>8</w:t>
            </w:r>
            <w:r w:rsidR="00F313FC">
              <w:rPr>
                <w:noProof/>
                <w:webHidden/>
              </w:rPr>
              <w:fldChar w:fldCharType="end"/>
            </w:r>
          </w:hyperlink>
        </w:p>
        <w:p w:rsidR="00F313FC" w:rsidRDefault="00BF060E">
          <w:pPr>
            <w:pStyle w:val="TJ2"/>
            <w:tabs>
              <w:tab w:val="right" w:leader="dot" w:pos="9062"/>
            </w:tabs>
            <w:rPr>
              <w:noProof/>
            </w:rPr>
          </w:pPr>
          <w:hyperlink w:anchor="_Toc468055040" w:history="1">
            <w:r w:rsidR="00F313FC" w:rsidRPr="00136135">
              <w:rPr>
                <w:rStyle w:val="Hiperhivatkozs"/>
                <w:noProof/>
              </w:rPr>
              <w:t>Üzleti intelligencia réteg</w:t>
            </w:r>
            <w:r w:rsidR="00F313FC">
              <w:rPr>
                <w:noProof/>
                <w:webHidden/>
              </w:rPr>
              <w:tab/>
            </w:r>
            <w:r w:rsidR="00F313FC">
              <w:rPr>
                <w:noProof/>
                <w:webHidden/>
              </w:rPr>
              <w:fldChar w:fldCharType="begin"/>
            </w:r>
            <w:r w:rsidR="00F313FC">
              <w:rPr>
                <w:noProof/>
                <w:webHidden/>
              </w:rPr>
              <w:instrText xml:space="preserve"> PAGEREF _Toc468055040 \h </w:instrText>
            </w:r>
            <w:r w:rsidR="00F313FC">
              <w:rPr>
                <w:noProof/>
                <w:webHidden/>
              </w:rPr>
            </w:r>
            <w:r w:rsidR="00F313FC">
              <w:rPr>
                <w:noProof/>
                <w:webHidden/>
              </w:rPr>
              <w:fldChar w:fldCharType="separate"/>
            </w:r>
            <w:r>
              <w:rPr>
                <w:noProof/>
                <w:webHidden/>
              </w:rPr>
              <w:t>9</w:t>
            </w:r>
            <w:r w:rsidR="00F313FC">
              <w:rPr>
                <w:noProof/>
                <w:webHidden/>
              </w:rPr>
              <w:fldChar w:fldCharType="end"/>
            </w:r>
          </w:hyperlink>
        </w:p>
        <w:p w:rsidR="00F313FC" w:rsidRDefault="00BF060E">
          <w:pPr>
            <w:pStyle w:val="TJ2"/>
            <w:tabs>
              <w:tab w:val="right" w:leader="dot" w:pos="9062"/>
            </w:tabs>
            <w:rPr>
              <w:noProof/>
            </w:rPr>
          </w:pPr>
          <w:hyperlink w:anchor="_Toc468055041" w:history="1">
            <w:r w:rsidR="00F313FC" w:rsidRPr="00136135">
              <w:rPr>
                <w:rStyle w:val="Hiperhivatkozs"/>
                <w:noProof/>
              </w:rPr>
              <w:t>Megjelenítési réteg</w:t>
            </w:r>
            <w:r w:rsidR="00F313FC">
              <w:rPr>
                <w:noProof/>
                <w:webHidden/>
              </w:rPr>
              <w:tab/>
            </w:r>
            <w:r w:rsidR="00F313FC">
              <w:rPr>
                <w:noProof/>
                <w:webHidden/>
              </w:rPr>
              <w:fldChar w:fldCharType="begin"/>
            </w:r>
            <w:r w:rsidR="00F313FC">
              <w:rPr>
                <w:noProof/>
                <w:webHidden/>
              </w:rPr>
              <w:instrText xml:space="preserve"> PAGEREF _Toc468055041 \h </w:instrText>
            </w:r>
            <w:r w:rsidR="00F313FC">
              <w:rPr>
                <w:noProof/>
                <w:webHidden/>
              </w:rPr>
            </w:r>
            <w:r w:rsidR="00F313FC">
              <w:rPr>
                <w:noProof/>
                <w:webHidden/>
              </w:rPr>
              <w:fldChar w:fldCharType="separate"/>
            </w:r>
            <w:r>
              <w:rPr>
                <w:noProof/>
                <w:webHidden/>
              </w:rPr>
              <w:t>10</w:t>
            </w:r>
            <w:r w:rsidR="00F313FC">
              <w:rPr>
                <w:noProof/>
                <w:webHidden/>
              </w:rPr>
              <w:fldChar w:fldCharType="end"/>
            </w:r>
          </w:hyperlink>
        </w:p>
        <w:p w:rsidR="00F313FC" w:rsidRDefault="00BF060E">
          <w:pPr>
            <w:pStyle w:val="TJ3"/>
            <w:tabs>
              <w:tab w:val="right" w:leader="dot" w:pos="9062"/>
            </w:tabs>
            <w:rPr>
              <w:noProof/>
            </w:rPr>
          </w:pPr>
          <w:hyperlink w:anchor="_Toc468055042" w:history="1">
            <w:r w:rsidR="00F313FC" w:rsidRPr="00136135">
              <w:rPr>
                <w:rStyle w:val="Hiperhivatkozs"/>
                <w:noProof/>
              </w:rPr>
              <w:t>Főképernyő</w:t>
            </w:r>
            <w:r w:rsidR="00F313FC">
              <w:rPr>
                <w:noProof/>
                <w:webHidden/>
              </w:rPr>
              <w:tab/>
            </w:r>
            <w:r w:rsidR="00F313FC">
              <w:rPr>
                <w:noProof/>
                <w:webHidden/>
              </w:rPr>
              <w:fldChar w:fldCharType="begin"/>
            </w:r>
            <w:r w:rsidR="00F313FC">
              <w:rPr>
                <w:noProof/>
                <w:webHidden/>
              </w:rPr>
              <w:instrText xml:space="preserve"> PAGEREF _Toc468055042 \h </w:instrText>
            </w:r>
            <w:r w:rsidR="00F313FC">
              <w:rPr>
                <w:noProof/>
                <w:webHidden/>
              </w:rPr>
            </w:r>
            <w:r w:rsidR="00F313FC">
              <w:rPr>
                <w:noProof/>
                <w:webHidden/>
              </w:rPr>
              <w:fldChar w:fldCharType="separate"/>
            </w:r>
            <w:r>
              <w:rPr>
                <w:noProof/>
                <w:webHidden/>
              </w:rPr>
              <w:t>10</w:t>
            </w:r>
            <w:r w:rsidR="00F313FC">
              <w:rPr>
                <w:noProof/>
                <w:webHidden/>
              </w:rPr>
              <w:fldChar w:fldCharType="end"/>
            </w:r>
          </w:hyperlink>
        </w:p>
        <w:p w:rsidR="00F313FC" w:rsidRDefault="00BF060E">
          <w:pPr>
            <w:pStyle w:val="TJ3"/>
            <w:tabs>
              <w:tab w:val="right" w:leader="dot" w:pos="9062"/>
            </w:tabs>
            <w:rPr>
              <w:noProof/>
            </w:rPr>
          </w:pPr>
          <w:hyperlink w:anchor="_Toc468055043" w:history="1">
            <w:r w:rsidR="00F313FC" w:rsidRPr="00136135">
              <w:rPr>
                <w:rStyle w:val="Hiperhivatkozs"/>
                <w:noProof/>
              </w:rPr>
              <w:t>Részletező nézet</w:t>
            </w:r>
            <w:r w:rsidR="00F313FC">
              <w:rPr>
                <w:noProof/>
                <w:webHidden/>
              </w:rPr>
              <w:tab/>
            </w:r>
            <w:r w:rsidR="00F313FC">
              <w:rPr>
                <w:noProof/>
                <w:webHidden/>
              </w:rPr>
              <w:fldChar w:fldCharType="begin"/>
            </w:r>
            <w:r w:rsidR="00F313FC">
              <w:rPr>
                <w:noProof/>
                <w:webHidden/>
              </w:rPr>
              <w:instrText xml:space="preserve"> PAGEREF _Toc468055043 \h </w:instrText>
            </w:r>
            <w:r w:rsidR="00F313FC">
              <w:rPr>
                <w:noProof/>
                <w:webHidden/>
              </w:rPr>
            </w:r>
            <w:r w:rsidR="00F313FC">
              <w:rPr>
                <w:noProof/>
                <w:webHidden/>
              </w:rPr>
              <w:fldChar w:fldCharType="separate"/>
            </w:r>
            <w:r>
              <w:rPr>
                <w:noProof/>
                <w:webHidden/>
              </w:rPr>
              <w:t>11</w:t>
            </w:r>
            <w:r w:rsidR="00F313FC">
              <w:rPr>
                <w:noProof/>
                <w:webHidden/>
              </w:rPr>
              <w:fldChar w:fldCharType="end"/>
            </w:r>
          </w:hyperlink>
        </w:p>
        <w:p w:rsidR="00F313FC" w:rsidRDefault="00BF060E">
          <w:pPr>
            <w:pStyle w:val="TJ3"/>
            <w:tabs>
              <w:tab w:val="right" w:leader="dot" w:pos="9062"/>
            </w:tabs>
            <w:rPr>
              <w:noProof/>
            </w:rPr>
          </w:pPr>
          <w:hyperlink w:anchor="_Toc468055044" w:history="1">
            <w:r w:rsidR="00F313FC" w:rsidRPr="00136135">
              <w:rPr>
                <w:rStyle w:val="Hiperhivatkozs"/>
                <w:noProof/>
              </w:rPr>
              <w:t>Receptek megosztása Facebookon</w:t>
            </w:r>
            <w:r w:rsidR="00F313FC">
              <w:rPr>
                <w:noProof/>
                <w:webHidden/>
              </w:rPr>
              <w:tab/>
            </w:r>
            <w:r w:rsidR="00F313FC">
              <w:rPr>
                <w:noProof/>
                <w:webHidden/>
              </w:rPr>
              <w:fldChar w:fldCharType="begin"/>
            </w:r>
            <w:r w:rsidR="00F313FC">
              <w:rPr>
                <w:noProof/>
                <w:webHidden/>
              </w:rPr>
              <w:instrText xml:space="preserve"> PAGEREF _Toc468055044 \h </w:instrText>
            </w:r>
            <w:r w:rsidR="00F313FC">
              <w:rPr>
                <w:noProof/>
                <w:webHidden/>
              </w:rPr>
            </w:r>
            <w:r w:rsidR="00F313FC">
              <w:rPr>
                <w:noProof/>
                <w:webHidden/>
              </w:rPr>
              <w:fldChar w:fldCharType="separate"/>
            </w:r>
            <w:r>
              <w:rPr>
                <w:noProof/>
                <w:webHidden/>
              </w:rPr>
              <w:t>11</w:t>
            </w:r>
            <w:r w:rsidR="00F313FC">
              <w:rPr>
                <w:noProof/>
                <w:webHidden/>
              </w:rPr>
              <w:fldChar w:fldCharType="end"/>
            </w:r>
          </w:hyperlink>
        </w:p>
        <w:p w:rsidR="00F313FC" w:rsidRDefault="00BF060E">
          <w:pPr>
            <w:pStyle w:val="TJ3"/>
            <w:tabs>
              <w:tab w:val="right" w:leader="dot" w:pos="9062"/>
            </w:tabs>
            <w:rPr>
              <w:noProof/>
            </w:rPr>
          </w:pPr>
          <w:hyperlink w:anchor="_Toc468055045" w:history="1">
            <w:r w:rsidR="00F313FC" w:rsidRPr="00136135">
              <w:rPr>
                <w:rStyle w:val="Hiperhivatkozs"/>
                <w:noProof/>
              </w:rPr>
              <w:t>Bejelentkezett felhasználó további funkciói</w:t>
            </w:r>
            <w:r w:rsidR="00F313FC">
              <w:rPr>
                <w:noProof/>
                <w:webHidden/>
              </w:rPr>
              <w:tab/>
            </w:r>
            <w:r w:rsidR="00F313FC">
              <w:rPr>
                <w:noProof/>
                <w:webHidden/>
              </w:rPr>
              <w:fldChar w:fldCharType="begin"/>
            </w:r>
            <w:r w:rsidR="00F313FC">
              <w:rPr>
                <w:noProof/>
                <w:webHidden/>
              </w:rPr>
              <w:instrText xml:space="preserve"> PAGEREF _Toc468055045 \h </w:instrText>
            </w:r>
            <w:r w:rsidR="00F313FC">
              <w:rPr>
                <w:noProof/>
                <w:webHidden/>
              </w:rPr>
            </w:r>
            <w:r w:rsidR="00F313FC">
              <w:rPr>
                <w:noProof/>
                <w:webHidden/>
              </w:rPr>
              <w:fldChar w:fldCharType="separate"/>
            </w:r>
            <w:r>
              <w:rPr>
                <w:noProof/>
                <w:webHidden/>
              </w:rPr>
              <w:t>14</w:t>
            </w:r>
            <w:r w:rsidR="00F313FC">
              <w:rPr>
                <w:noProof/>
                <w:webHidden/>
              </w:rPr>
              <w:fldChar w:fldCharType="end"/>
            </w:r>
          </w:hyperlink>
        </w:p>
        <w:p w:rsidR="00F313FC" w:rsidRDefault="00BF060E">
          <w:pPr>
            <w:pStyle w:val="TJ3"/>
            <w:tabs>
              <w:tab w:val="right" w:leader="dot" w:pos="9062"/>
            </w:tabs>
            <w:rPr>
              <w:noProof/>
            </w:rPr>
          </w:pPr>
          <w:hyperlink w:anchor="_Toc468055046" w:history="1">
            <w:r w:rsidR="00F313FC" w:rsidRPr="00136135">
              <w:rPr>
                <w:rStyle w:val="Hiperhivatkozs"/>
                <w:noProof/>
              </w:rPr>
              <w:t>Megjelenés a kódban</w:t>
            </w:r>
            <w:r w:rsidR="00F313FC">
              <w:rPr>
                <w:noProof/>
                <w:webHidden/>
              </w:rPr>
              <w:tab/>
            </w:r>
            <w:r w:rsidR="00F313FC">
              <w:rPr>
                <w:noProof/>
                <w:webHidden/>
              </w:rPr>
              <w:fldChar w:fldCharType="begin"/>
            </w:r>
            <w:r w:rsidR="00F313FC">
              <w:rPr>
                <w:noProof/>
                <w:webHidden/>
              </w:rPr>
              <w:instrText xml:space="preserve"> PAGEREF _Toc468055046 \h </w:instrText>
            </w:r>
            <w:r w:rsidR="00F313FC">
              <w:rPr>
                <w:noProof/>
                <w:webHidden/>
              </w:rPr>
            </w:r>
            <w:r w:rsidR="00F313FC">
              <w:rPr>
                <w:noProof/>
                <w:webHidden/>
              </w:rPr>
              <w:fldChar w:fldCharType="separate"/>
            </w:r>
            <w:r>
              <w:rPr>
                <w:noProof/>
                <w:webHidden/>
              </w:rPr>
              <w:t>14</w:t>
            </w:r>
            <w:r w:rsidR="00F313FC">
              <w:rPr>
                <w:noProof/>
                <w:webHidden/>
              </w:rPr>
              <w:fldChar w:fldCharType="end"/>
            </w:r>
          </w:hyperlink>
        </w:p>
        <w:p w:rsidR="00F313FC" w:rsidRDefault="00BF060E">
          <w:pPr>
            <w:pStyle w:val="TJ1"/>
            <w:tabs>
              <w:tab w:val="right" w:leader="dot" w:pos="9062"/>
            </w:tabs>
            <w:rPr>
              <w:noProof/>
            </w:rPr>
          </w:pPr>
          <w:hyperlink w:anchor="_Toc468055047" w:history="1">
            <w:r w:rsidR="00F313FC" w:rsidRPr="00136135">
              <w:rPr>
                <w:rStyle w:val="Hiperhivatkozs"/>
                <w:noProof/>
              </w:rPr>
              <w:t>Rendszerkövetelmények és telepítési leírás</w:t>
            </w:r>
            <w:r w:rsidR="00F313FC">
              <w:rPr>
                <w:noProof/>
                <w:webHidden/>
              </w:rPr>
              <w:tab/>
            </w:r>
            <w:r w:rsidR="00F313FC">
              <w:rPr>
                <w:noProof/>
                <w:webHidden/>
              </w:rPr>
              <w:fldChar w:fldCharType="begin"/>
            </w:r>
            <w:r w:rsidR="00F313FC">
              <w:rPr>
                <w:noProof/>
                <w:webHidden/>
              </w:rPr>
              <w:instrText xml:space="preserve"> PAGEREF _Toc468055047 \h </w:instrText>
            </w:r>
            <w:r w:rsidR="00F313FC">
              <w:rPr>
                <w:noProof/>
                <w:webHidden/>
              </w:rPr>
            </w:r>
            <w:r w:rsidR="00F313FC">
              <w:rPr>
                <w:noProof/>
                <w:webHidden/>
              </w:rPr>
              <w:fldChar w:fldCharType="separate"/>
            </w:r>
            <w:r>
              <w:rPr>
                <w:noProof/>
                <w:webHidden/>
              </w:rPr>
              <w:t>16</w:t>
            </w:r>
            <w:r w:rsidR="00F313FC">
              <w:rPr>
                <w:noProof/>
                <w:webHidden/>
              </w:rPr>
              <w:fldChar w:fldCharType="end"/>
            </w:r>
          </w:hyperlink>
        </w:p>
        <w:p w:rsidR="00F313FC" w:rsidRDefault="00F313FC">
          <w:r>
            <w:rPr>
              <w:b/>
              <w:bCs/>
            </w:rPr>
            <w:fldChar w:fldCharType="end"/>
          </w:r>
        </w:p>
      </w:sdtContent>
    </w:sdt>
    <w:p w:rsidR="00F60640" w:rsidRDefault="00F60640" w:rsidP="00F60640">
      <w:pPr>
        <w:pStyle w:val="Cmsor1"/>
      </w:pPr>
      <w:bookmarkStart w:id="0" w:name="_Toc468055032"/>
      <w:r>
        <w:lastRenderedPageBreak/>
        <w:t>A rendszer leírása</w:t>
      </w:r>
      <w:bookmarkEnd w:id="0"/>
    </w:p>
    <w:p w:rsidR="00F60640" w:rsidRDefault="00F60640" w:rsidP="00F60640">
      <w:pPr>
        <w:pStyle w:val="Cmsor2"/>
      </w:pPr>
      <w:bookmarkStart w:id="1" w:name="_Toc468055033"/>
      <w:r>
        <w:t>Feladatkiírás</w:t>
      </w:r>
      <w:bookmarkEnd w:id="1"/>
    </w:p>
    <w:p w:rsidR="00F60640" w:rsidRDefault="00F60640" w:rsidP="00F60640">
      <w:r>
        <w:t xml:space="preserve">A rendszer célja egy olyan többrétegű alkalmazás biztosítása, amely </w:t>
      </w:r>
      <w:r w:rsidR="000E0072">
        <w:t>lehetőséget ad a felhasználók számára új kávék, receptek felvételére, azok böngészésére, módosítására, valamint beregisztrált felhasználók számára receptes könyvek készítésére.</w:t>
      </w:r>
    </w:p>
    <w:p w:rsidR="000E0072" w:rsidRDefault="000E0072" w:rsidP="00F60640">
      <w:r>
        <w:t>A feladat részletes specifikációja a követelményspecifikáció dokumentumban olvasható.</w:t>
      </w:r>
    </w:p>
    <w:p w:rsidR="000E0072" w:rsidRDefault="000E0072" w:rsidP="000E0072">
      <w:pPr>
        <w:pStyle w:val="Cmsor2"/>
      </w:pPr>
      <w:bookmarkStart w:id="2" w:name="_Toc468055034"/>
      <w:r>
        <w:t>Biztosított funkciók</w:t>
      </w:r>
      <w:bookmarkEnd w:id="2"/>
    </w:p>
    <w:p w:rsidR="000E0072" w:rsidRDefault="000E0072" w:rsidP="000E0072">
      <w:r>
        <w:t>Az alkalmazás az alábbi funkciók használatára ad lehetőséget vázlatosan:</w:t>
      </w:r>
    </w:p>
    <w:p w:rsidR="000E0072" w:rsidRDefault="000E0072" w:rsidP="000E0072">
      <w:pPr>
        <w:pStyle w:val="Listaszerbekezds"/>
        <w:numPr>
          <w:ilvl w:val="0"/>
          <w:numId w:val="1"/>
        </w:numPr>
      </w:pPr>
      <w:r>
        <w:t>Kávék szerkesztése, melybe beletartozik:</w:t>
      </w:r>
    </w:p>
    <w:p w:rsidR="000E0072" w:rsidRDefault="000E0072" w:rsidP="000E0072">
      <w:pPr>
        <w:pStyle w:val="Listaszerbekezds"/>
        <w:numPr>
          <w:ilvl w:val="1"/>
          <w:numId w:val="1"/>
        </w:numPr>
      </w:pPr>
      <w:r>
        <w:t>Új kávé felvétele</w:t>
      </w:r>
      <w:r w:rsidR="00522F21">
        <w:t>,</w:t>
      </w:r>
    </w:p>
    <w:p w:rsidR="000E0072" w:rsidRDefault="000E0072" w:rsidP="000E0072">
      <w:pPr>
        <w:pStyle w:val="Listaszerbekezds"/>
        <w:numPr>
          <w:ilvl w:val="1"/>
          <w:numId w:val="1"/>
        </w:numPr>
      </w:pPr>
      <w:r>
        <w:t xml:space="preserve">Meglevő </w:t>
      </w:r>
      <w:r w:rsidR="00522F21">
        <w:t>módosítása,</w:t>
      </w:r>
    </w:p>
    <w:p w:rsidR="00522F21" w:rsidRDefault="00522F21" w:rsidP="000E0072">
      <w:pPr>
        <w:pStyle w:val="Listaszerbekezds"/>
        <w:numPr>
          <w:ilvl w:val="1"/>
          <w:numId w:val="1"/>
        </w:numPr>
      </w:pPr>
      <w:r>
        <w:t>Meglevő törlése,</w:t>
      </w:r>
    </w:p>
    <w:p w:rsidR="00522F21" w:rsidRDefault="00522F21" w:rsidP="000E0072">
      <w:pPr>
        <w:pStyle w:val="Listaszerbekezds"/>
        <w:numPr>
          <w:ilvl w:val="1"/>
          <w:numId w:val="1"/>
        </w:numPr>
      </w:pPr>
      <w:r>
        <w:t>valamint kávék böngészése, keresése.</w:t>
      </w:r>
    </w:p>
    <w:p w:rsidR="000E0072" w:rsidRDefault="00522F21" w:rsidP="000E0072">
      <w:pPr>
        <w:pStyle w:val="Listaszerbekezds"/>
        <w:numPr>
          <w:ilvl w:val="0"/>
          <w:numId w:val="1"/>
        </w:numPr>
      </w:pPr>
      <w:r>
        <w:t>Recept szerkesztése:</w:t>
      </w:r>
    </w:p>
    <w:p w:rsidR="00522F21" w:rsidRDefault="00522F21" w:rsidP="00522F21">
      <w:pPr>
        <w:pStyle w:val="Listaszerbekezds"/>
        <w:numPr>
          <w:ilvl w:val="1"/>
          <w:numId w:val="1"/>
        </w:numPr>
      </w:pPr>
      <w:r>
        <w:t>Új recept felvétele,</w:t>
      </w:r>
    </w:p>
    <w:p w:rsidR="00522F21" w:rsidRDefault="00522F21" w:rsidP="00522F21">
      <w:pPr>
        <w:pStyle w:val="Listaszerbekezds"/>
        <w:numPr>
          <w:ilvl w:val="1"/>
          <w:numId w:val="1"/>
        </w:numPr>
      </w:pPr>
      <w:r>
        <w:t>Meglevő recept módosítása,</w:t>
      </w:r>
    </w:p>
    <w:p w:rsidR="00522F21" w:rsidRDefault="00522F21" w:rsidP="00522F21">
      <w:pPr>
        <w:pStyle w:val="Listaszerbekezds"/>
        <w:numPr>
          <w:ilvl w:val="1"/>
          <w:numId w:val="1"/>
        </w:numPr>
      </w:pPr>
      <w:r>
        <w:t>Meglevő recept törlése,</w:t>
      </w:r>
    </w:p>
    <w:p w:rsidR="00522F21" w:rsidRDefault="00522F21" w:rsidP="00522F21">
      <w:pPr>
        <w:pStyle w:val="Listaszerbekezds"/>
        <w:numPr>
          <w:ilvl w:val="1"/>
          <w:numId w:val="1"/>
        </w:numPr>
      </w:pPr>
      <w:r>
        <w:t>valamint receptek böngészése, keresése.</w:t>
      </w:r>
    </w:p>
    <w:p w:rsidR="00522F21" w:rsidRDefault="00522F21" w:rsidP="00522F21">
      <w:r>
        <w:t>Minden személynek lehetősége van beregisztrálnia, valamint meglevő regisztráció esetén bejelentkeznie. Bejelentkezés után további funkciók érhetők el:</w:t>
      </w:r>
    </w:p>
    <w:p w:rsidR="00522F21" w:rsidRDefault="00522F21" w:rsidP="00522F21">
      <w:pPr>
        <w:pStyle w:val="Listaszerbekezds"/>
        <w:numPr>
          <w:ilvl w:val="0"/>
          <w:numId w:val="1"/>
        </w:numPr>
      </w:pPr>
      <w:r>
        <w:t>Saját receptkönyv szerkesztése:</w:t>
      </w:r>
    </w:p>
    <w:p w:rsidR="00522F21" w:rsidRDefault="00522F21" w:rsidP="00522F21">
      <w:pPr>
        <w:pStyle w:val="Listaszerbekezds"/>
        <w:numPr>
          <w:ilvl w:val="1"/>
          <w:numId w:val="1"/>
        </w:numPr>
      </w:pPr>
      <w:r>
        <w:t>Új receptkönyv felvétele,</w:t>
      </w:r>
    </w:p>
    <w:p w:rsidR="00522F21" w:rsidRDefault="00522F21" w:rsidP="00522F21">
      <w:pPr>
        <w:pStyle w:val="Listaszerbekezds"/>
        <w:numPr>
          <w:ilvl w:val="1"/>
          <w:numId w:val="1"/>
        </w:numPr>
      </w:pPr>
      <w:r>
        <w:t>Meglevő módosítása,</w:t>
      </w:r>
    </w:p>
    <w:p w:rsidR="00522F21" w:rsidRDefault="00522F21" w:rsidP="00522F21">
      <w:pPr>
        <w:pStyle w:val="Listaszerbekezds"/>
        <w:numPr>
          <w:ilvl w:val="1"/>
          <w:numId w:val="1"/>
        </w:numPr>
      </w:pPr>
      <w:r>
        <w:t>Meglevő receptkönyv törlése.</w:t>
      </w:r>
    </w:p>
    <w:p w:rsidR="00522F21" w:rsidRDefault="00522F21" w:rsidP="00522F21">
      <w:pPr>
        <w:pStyle w:val="Cmsor2"/>
      </w:pPr>
      <w:bookmarkStart w:id="3" w:name="_Toc468055035"/>
      <w:r>
        <w:t>Környezet</w:t>
      </w:r>
      <w:bookmarkEnd w:id="3"/>
    </w:p>
    <w:p w:rsidR="00522F21" w:rsidRDefault="00522F21" w:rsidP="00522F21">
      <w:r>
        <w:t>A program futtatás</w:t>
      </w:r>
      <w:r w:rsidR="00C72752">
        <w:t xml:space="preserve">a egy vastagkliens alkalmazásként készült el, amely mögött egy adatbázis tárolja el a felhasználó adatait. Az alkalmazásunkat a Windows platformot támogató, WPF technológiára alapuló </w:t>
      </w:r>
      <w:proofErr w:type="spellStart"/>
      <w:r w:rsidR="00C72752">
        <w:t>Single-Page</w:t>
      </w:r>
      <w:proofErr w:type="spellEnd"/>
      <w:r w:rsidR="00C72752">
        <w:t xml:space="preserve"> alkalmazásként készítettük el, mely lehetővé teszi a kényelmes és igényes grafikus felhasználói felület kialakítását.</w:t>
      </w:r>
      <w:r w:rsidR="00F313FC">
        <w:t xml:space="preserve"> Az adatok tárolására az SQL Server </w:t>
      </w:r>
      <w:proofErr w:type="spellStart"/>
      <w:r w:rsidR="00F313FC">
        <w:t>Compact</w:t>
      </w:r>
      <w:proofErr w:type="spellEnd"/>
      <w:r w:rsidR="00F313FC">
        <w:t>-ot használtuk.</w:t>
      </w:r>
    </w:p>
    <w:p w:rsidR="00C72752" w:rsidRDefault="00C72752" w:rsidP="00C72752">
      <w:pPr>
        <w:pStyle w:val="Cmsor1"/>
      </w:pPr>
      <w:bookmarkStart w:id="4" w:name="_Toc468055036"/>
      <w:r>
        <w:lastRenderedPageBreak/>
        <w:t>Megvalósítás</w:t>
      </w:r>
      <w:bookmarkEnd w:id="4"/>
    </w:p>
    <w:p w:rsidR="00C72752" w:rsidRDefault="005701F9" w:rsidP="00C72752">
      <w:r>
        <w:t>A rendszer alapjaiban egy háromrétegű alkalmazásként épül fel, melyet rétegeiben további minták, valamint ismert praktikák segítségével finomítottunk.</w:t>
      </w:r>
    </w:p>
    <w:p w:rsidR="005701F9" w:rsidRDefault="005701F9" w:rsidP="00C72752">
      <w:r>
        <w:t xml:space="preserve">A legalsó, vagyis </w:t>
      </w:r>
      <w:proofErr w:type="spellStart"/>
      <w:r>
        <w:t>perzisztencia</w:t>
      </w:r>
      <w:proofErr w:type="spellEnd"/>
      <w:r>
        <w:t xml:space="preserve"> szinten található az adatbázis-, valamint az adatelérési réteg, melyeknek fő feladata az adatok eltárolása, valamint azok közzétételé egy API keresztül a ráépülő alkalmazások számára.</w:t>
      </w:r>
    </w:p>
    <w:p w:rsidR="005701F9" w:rsidRDefault="005701F9" w:rsidP="00C72752">
      <w:r>
        <w:t>A középső, vagyis üzleti logika szinten azon funkciók vannak, melyek azon túl, hogy lehetőséget biztosítanak az adatbázis elérésére, további segéd függvényekkel támogatják a ráépülő réteg munkáját. Így például az adatok</w:t>
      </w:r>
      <w:r w:rsidR="006D378B">
        <w:t xml:space="preserve"> hozzáadása, lekérése, frissítése és törlése (röviden CRUD műveletek), valamint bővített hibakezelés mind ide tartoznak.</w:t>
      </w:r>
    </w:p>
    <w:p w:rsidR="006D378B" w:rsidRDefault="006D378B" w:rsidP="00C72752">
      <w:r>
        <w:t>A legfelső, megjelenítési réteg segít a felhasználó és az adatok közötti interakció áthidalására. A WPF technológiára alapuló réteg MVVM (</w:t>
      </w:r>
      <w:proofErr w:type="spellStart"/>
      <w:r>
        <w:t>Model-View-ViewModel</w:t>
      </w:r>
      <w:proofErr w:type="spellEnd"/>
      <w:r>
        <w:t xml:space="preserve">) mintát követve további három szintre bomlik: </w:t>
      </w:r>
      <w:proofErr w:type="spellStart"/>
      <w:r>
        <w:t>View</w:t>
      </w:r>
      <w:proofErr w:type="spellEnd"/>
      <w:r>
        <w:t xml:space="preserve"> – amely a felhasználói felület kinézetét írja le, </w:t>
      </w:r>
      <w:proofErr w:type="spellStart"/>
      <w:r>
        <w:t>Model</w:t>
      </w:r>
      <w:proofErr w:type="spellEnd"/>
      <w:r>
        <w:t xml:space="preserve"> – amely a felhasználói felületen használatos adatokat, vagyis modelleket írja le, valamint a </w:t>
      </w:r>
      <w:proofErr w:type="spellStart"/>
      <w:r>
        <w:t>ViewModel</w:t>
      </w:r>
      <w:proofErr w:type="spellEnd"/>
      <w:r>
        <w:t xml:space="preserve"> – amely a</w:t>
      </w:r>
      <w:r w:rsidR="00276149">
        <w:t xml:space="preserve"> kinézet és a modell között állva kezeli a felhasználói interakciókat, használja az üzleti intelligencia szolgáltatásait, valamint frissíti mind a </w:t>
      </w:r>
      <w:proofErr w:type="spellStart"/>
      <w:r w:rsidR="00276149">
        <w:t>modellet</w:t>
      </w:r>
      <w:proofErr w:type="spellEnd"/>
      <w:r w:rsidR="00276149">
        <w:t>, mind a kinézetet a bekövetkezett változtatásoknak megfelelően.</w:t>
      </w:r>
    </w:p>
    <w:p w:rsidR="00D02DD6" w:rsidRDefault="00D02DD6">
      <w:pPr>
        <w:spacing w:line="259" w:lineRule="auto"/>
        <w:jc w:val="left"/>
        <w:rPr>
          <w:rFonts w:asciiTheme="majorHAnsi" w:eastAsiaTheme="majorEastAsia" w:hAnsiTheme="majorHAnsi" w:cstheme="majorBidi"/>
          <w:b/>
          <w:sz w:val="28"/>
          <w:szCs w:val="26"/>
        </w:rPr>
      </w:pPr>
      <w:bookmarkStart w:id="5" w:name="_Toc468055037"/>
      <w:r>
        <w:br w:type="page"/>
      </w:r>
    </w:p>
    <w:p w:rsidR="00276149" w:rsidRDefault="00276149" w:rsidP="00276149">
      <w:pPr>
        <w:pStyle w:val="Cmsor2"/>
      </w:pPr>
      <w:proofErr w:type="spellStart"/>
      <w:r>
        <w:lastRenderedPageBreak/>
        <w:t>Perzisztencia</w:t>
      </w:r>
      <w:proofErr w:type="spellEnd"/>
      <w:r>
        <w:t xml:space="preserve"> réteg</w:t>
      </w:r>
      <w:bookmarkEnd w:id="5"/>
    </w:p>
    <w:p w:rsidR="00432F32" w:rsidRPr="00432F32" w:rsidRDefault="00432F32" w:rsidP="00432F32">
      <w:pPr>
        <w:pStyle w:val="Cmsor3"/>
      </w:pPr>
      <w:bookmarkStart w:id="6" w:name="_Toc468055038"/>
      <w:r>
        <w:t>Adatbázis réteg</w:t>
      </w:r>
      <w:bookmarkEnd w:id="6"/>
    </w:p>
    <w:p w:rsidR="00432F32" w:rsidRDefault="00432F32" w:rsidP="00432F32">
      <w:r w:rsidRPr="005C5E91">
        <w:rPr>
          <w:b/>
        </w:rPr>
        <w:t>Célja</w:t>
      </w:r>
      <w:r>
        <w:t xml:space="preserve">: a felhasználó által nyilván tartani kívánt adatok tárolása. </w:t>
      </w:r>
    </w:p>
    <w:p w:rsidR="00432F32" w:rsidRDefault="00432F32" w:rsidP="00432F32">
      <w:r>
        <w:t xml:space="preserve">Az általunk fejlesztett szoftverben az SQL Server </w:t>
      </w:r>
      <w:proofErr w:type="spellStart"/>
      <w:r>
        <w:t>Compact</w:t>
      </w:r>
      <w:proofErr w:type="spellEnd"/>
      <w:r>
        <w:t xml:space="preserve"> egy külön komponensként, egy </w:t>
      </w:r>
      <w:proofErr w:type="spellStart"/>
      <w:r>
        <w:t>NuGet</w:t>
      </w:r>
      <w:proofErr w:type="spellEnd"/>
      <w:r>
        <w:t xml:space="preserve"> csomag formájában van jelen.</w:t>
      </w:r>
    </w:p>
    <w:p w:rsidR="00432F32" w:rsidRDefault="00432F32" w:rsidP="00432F32">
      <w:pPr>
        <w:keepNext/>
        <w:jc w:val="center"/>
      </w:pPr>
      <w:r>
        <w:rPr>
          <w:noProof/>
          <w:lang w:eastAsia="hu-HU"/>
        </w:rPr>
        <w:drawing>
          <wp:inline distT="0" distB="0" distL="0" distR="0" wp14:anchorId="0AACA801" wp14:editId="1CB5EEA7">
            <wp:extent cx="5943600" cy="3768725"/>
            <wp:effectExtent l="0" t="0" r="0" b="3175"/>
            <wp:docPr id="6"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3768725"/>
                    </a:xfrm>
                    <a:prstGeom prst="rect">
                      <a:avLst/>
                    </a:prstGeom>
                  </pic:spPr>
                </pic:pic>
              </a:graphicData>
            </a:graphic>
          </wp:inline>
        </w:drawing>
      </w:r>
    </w:p>
    <w:p w:rsidR="00432F32" w:rsidRDefault="00432F32" w:rsidP="00EB6C3B">
      <w:pPr>
        <w:pStyle w:val="Cmsor3"/>
      </w:pPr>
      <w:bookmarkStart w:id="7" w:name="_Toc468055039"/>
      <w:r>
        <w:t>Adathozzáférési réteg</w:t>
      </w:r>
      <w:bookmarkEnd w:id="7"/>
    </w:p>
    <w:p w:rsidR="00432F32" w:rsidRDefault="00432F32" w:rsidP="00432F32">
      <w:r w:rsidRPr="00532DF8">
        <w:rPr>
          <w:b/>
        </w:rPr>
        <w:t>Célja</w:t>
      </w:r>
      <w:r>
        <w:t>: az adatbázisban tárolt adatok leképzése(ORM) C# objektumokra, illetve hozzáférés biztosítása az adatbázishoz az adatok manipulálása érdekében.</w:t>
      </w:r>
    </w:p>
    <w:p w:rsidR="00432F32" w:rsidRDefault="00432F32" w:rsidP="00432F32">
      <w:r>
        <w:t xml:space="preserve">Az adathozzáférési réteg alapja a Microsoft </w:t>
      </w:r>
      <w:proofErr w:type="spellStart"/>
      <w:r>
        <w:t>Entity</w:t>
      </w:r>
      <w:proofErr w:type="spellEnd"/>
      <w:r>
        <w:t xml:space="preserve"> Framework, ami lehetővé teszi az előbb említett leképzést a relációs adatbázis rekordjai és C# objektumok (ún. entitások) között.</w:t>
      </w:r>
    </w:p>
    <w:p w:rsidR="00432F32" w:rsidRDefault="00432F32" w:rsidP="00432F32">
      <w:r>
        <w:t>Az adathozzáférési réteg fő feladatai a következők:</w:t>
      </w:r>
    </w:p>
    <w:p w:rsidR="00432F32" w:rsidRDefault="00432F32" w:rsidP="00432F32">
      <w:pPr>
        <w:pStyle w:val="Listaszerbekezds"/>
        <w:numPr>
          <w:ilvl w:val="0"/>
          <w:numId w:val="2"/>
        </w:numPr>
        <w:jc w:val="left"/>
      </w:pPr>
      <w:r>
        <w:t>A</w:t>
      </w:r>
      <w:r w:rsidRPr="007A1853">
        <w:t xml:space="preserve">datbázis létrehozása és feltöltése </w:t>
      </w:r>
      <w:r>
        <w:t>adatokkal</w:t>
      </w:r>
    </w:p>
    <w:p w:rsidR="00432F32" w:rsidRDefault="00432F32" w:rsidP="00432F32">
      <w:pPr>
        <w:pStyle w:val="Listaszerbekezds"/>
        <w:numPr>
          <w:ilvl w:val="0"/>
          <w:numId w:val="2"/>
        </w:numPr>
        <w:jc w:val="left"/>
      </w:pPr>
      <w:r>
        <w:t>Hozzáférés biztosítása az adatbázis adataihoz a felsőbb rétegeknek (különösképpen az üzleti logikai rétegnek)</w:t>
      </w:r>
    </w:p>
    <w:p w:rsidR="00432F32" w:rsidRDefault="00432F32" w:rsidP="00432F32">
      <w:pPr>
        <w:pStyle w:val="Listaszerbekezds"/>
        <w:numPr>
          <w:ilvl w:val="0"/>
          <w:numId w:val="2"/>
        </w:numPr>
        <w:jc w:val="left"/>
      </w:pPr>
      <w:r>
        <w:t>Az adatbázis tartalmának manipulálása</w:t>
      </w:r>
    </w:p>
    <w:p w:rsidR="00432F32" w:rsidRDefault="00432F32" w:rsidP="00432F32">
      <w:r>
        <w:lastRenderedPageBreak/>
        <w:t xml:space="preserve">Az adathozzáférési réteg fő osztálya a </w:t>
      </w:r>
      <w:proofErr w:type="spellStart"/>
      <w:r w:rsidRPr="00FE1E7F">
        <w:rPr>
          <w:b/>
        </w:rPr>
        <w:t>CoffeBookContext</w:t>
      </w:r>
      <w:proofErr w:type="spellEnd"/>
      <w:r>
        <w:t xml:space="preserve"> osztály. Ez az </w:t>
      </w:r>
      <w:proofErr w:type="spellStart"/>
      <w:r>
        <w:t>Entity</w:t>
      </w:r>
      <w:proofErr w:type="spellEnd"/>
      <w:r>
        <w:t xml:space="preserve"> Framework </w:t>
      </w:r>
      <w:proofErr w:type="spellStart"/>
      <w:r>
        <w:t>Code-First</w:t>
      </w:r>
      <w:proofErr w:type="spellEnd"/>
      <w:r>
        <w:t xml:space="preserve"> technikájával készült, ami tulajdonképp annyit jelent, hogy először a C# osztályok lettek megírva, amikből utána létrejött maga az adatbázis séma . </w:t>
      </w:r>
      <w:proofErr w:type="spellStart"/>
      <w:r w:rsidRPr="00FE1E7F">
        <w:rPr>
          <w:b/>
        </w:rPr>
        <w:t>CoffeBookContext</w:t>
      </w:r>
      <w:proofErr w:type="spellEnd"/>
      <w:r>
        <w:t xml:space="preserve"> osztályon keresztül lehetséges a hozzáférés az adatbázishoz és ez által magukhoz az adatokhoz.</w:t>
      </w:r>
    </w:p>
    <w:p w:rsidR="00432F32" w:rsidRDefault="00432F32" w:rsidP="00432F32">
      <w:r>
        <w:t>Az adathozzáférési réteg az adatbázis sémájának megfelelően 4 osztályt tartalmaz, melyek az egyes tábláknak feleltethetők meg.</w:t>
      </w:r>
    </w:p>
    <w:p w:rsidR="00432F32" w:rsidRDefault="00432F32" w:rsidP="00432F32">
      <w:r>
        <w:t xml:space="preserve">A </w:t>
      </w:r>
      <w:proofErr w:type="spellStart"/>
      <w:r w:rsidRPr="009200A3">
        <w:rPr>
          <w:b/>
        </w:rPr>
        <w:t>Coffee</w:t>
      </w:r>
      <w:proofErr w:type="spellEnd"/>
      <w:r>
        <w:t xml:space="preserve"> osztály a kávék adatainak tárolását teszi lehetővé, ami jelen esetben a kávétípus nevét, leírását illetve egy képet tartalmaz. </w:t>
      </w:r>
    </w:p>
    <w:p w:rsidR="00432F32" w:rsidRDefault="00432F32" w:rsidP="00432F32">
      <w:r>
        <w:t xml:space="preserve">A </w:t>
      </w:r>
      <w:r w:rsidRPr="00063E5E">
        <w:rPr>
          <w:b/>
        </w:rPr>
        <w:t>Recipe</w:t>
      </w:r>
      <w:r>
        <w:t xml:space="preserve"> entitás az egyes kávékhoz tartozó receptek adatait tartja nyilván. Minden receptnek van egy egyedi neve és kávétípusa, ami a recept alapját képző kávétípus. Tartalmazza még továbbá a recept leírását és egy képet.</w:t>
      </w:r>
    </w:p>
    <w:p w:rsidR="00432F32" w:rsidRDefault="00432F32" w:rsidP="00432F32">
      <w:r>
        <w:t xml:space="preserve">A </w:t>
      </w:r>
      <w:proofErr w:type="spellStart"/>
      <w:r w:rsidRPr="0046064F">
        <w:rPr>
          <w:b/>
        </w:rPr>
        <w:t>RecipeBook</w:t>
      </w:r>
      <w:proofErr w:type="spellEnd"/>
      <w:r>
        <w:t xml:space="preserve"> osztály a felhasználók összegyűjtött receptjeit tárolja receptkönyvek formájában. A tárolt recepteken kívül rendelkezik még egy névvel és leírással.</w:t>
      </w:r>
    </w:p>
    <w:p w:rsidR="00432F32" w:rsidRDefault="00432F32" w:rsidP="00432F32">
      <w:r>
        <w:t xml:space="preserve">A </w:t>
      </w:r>
      <w:proofErr w:type="spellStart"/>
      <w:r w:rsidRPr="0046064F">
        <w:rPr>
          <w:b/>
        </w:rPr>
        <w:t>User</w:t>
      </w:r>
      <w:proofErr w:type="spellEnd"/>
      <w:r>
        <w:t xml:space="preserve"> entitás a felhasználók adatait tárolja: a bejelentkezéshez szükséges felhasználónevet és jelszót, továbbá a felhasználó által létrehozott receptkönyveket.</w:t>
      </w:r>
    </w:p>
    <w:p w:rsidR="00432F32" w:rsidRDefault="00432F32" w:rsidP="00432F32">
      <w:r>
        <w:t xml:space="preserve">Az adathozzáférési rétegben az adatokhoz való hozzáférés és azok manipulálása tehát a fenti 4 entitás és a </w:t>
      </w:r>
      <w:proofErr w:type="spellStart"/>
      <w:r>
        <w:t>CoffeBookContext</w:t>
      </w:r>
      <w:proofErr w:type="spellEnd"/>
      <w:r>
        <w:t xml:space="preserve"> osztály segítségével lehetséges. Lehetőség van mind a négy entitás esetén:</w:t>
      </w:r>
    </w:p>
    <w:p w:rsidR="00432F32" w:rsidRDefault="00432F32" w:rsidP="00432F32">
      <w:pPr>
        <w:pStyle w:val="Listaszerbekezds"/>
        <w:numPr>
          <w:ilvl w:val="0"/>
          <w:numId w:val="3"/>
        </w:numPr>
      </w:pPr>
      <w:r>
        <w:t>Új entitás létrehozására és annak az adatbázishoz adására</w:t>
      </w:r>
    </w:p>
    <w:p w:rsidR="00432F32" w:rsidRDefault="00432F32" w:rsidP="00432F32">
      <w:pPr>
        <w:pStyle w:val="Listaszerbekezds"/>
        <w:numPr>
          <w:ilvl w:val="0"/>
          <w:numId w:val="3"/>
        </w:numPr>
      </w:pPr>
      <w:r>
        <w:t>Entitás adatainak lekérdezésére</w:t>
      </w:r>
    </w:p>
    <w:p w:rsidR="00432F32" w:rsidRDefault="00432F32" w:rsidP="00432F32">
      <w:pPr>
        <w:pStyle w:val="Listaszerbekezds"/>
        <w:numPr>
          <w:ilvl w:val="0"/>
          <w:numId w:val="3"/>
        </w:numPr>
      </w:pPr>
      <w:r>
        <w:t>Létező entitás adatainak módosítására</w:t>
      </w:r>
    </w:p>
    <w:p w:rsidR="00432F32" w:rsidRDefault="00432F32" w:rsidP="00276149">
      <w:pPr>
        <w:pStyle w:val="Listaszerbekezds"/>
        <w:numPr>
          <w:ilvl w:val="0"/>
          <w:numId w:val="3"/>
        </w:numPr>
      </w:pPr>
      <w:r>
        <w:t>Entitás törlésére és az általa képviselt bejegyzés adatbázisból való eltávolítására</w:t>
      </w:r>
    </w:p>
    <w:p w:rsidR="00276149" w:rsidRDefault="00276149" w:rsidP="00276149">
      <w:pPr>
        <w:pStyle w:val="Cmsor2"/>
      </w:pPr>
      <w:bookmarkStart w:id="8" w:name="_Toc468055040"/>
      <w:r>
        <w:t>Üzleti intelligencia réteg</w:t>
      </w:r>
      <w:bookmarkEnd w:id="8"/>
    </w:p>
    <w:p w:rsidR="00EB6C3B" w:rsidRDefault="00EB6C3B" w:rsidP="00EB6C3B">
      <w:r w:rsidRPr="002B3427">
        <w:rPr>
          <w:b/>
        </w:rPr>
        <w:t>Célja</w:t>
      </w:r>
      <w:r>
        <w:t>: az adatelérési réteg által szolgáltatott adatokat az adatbázistól független formában továbbítani a felsőbb rétegeknek (főként a grafikus felhasználói felületnek).</w:t>
      </w:r>
    </w:p>
    <w:p w:rsidR="00EB6C3B" w:rsidRDefault="00EB6C3B" w:rsidP="00EB6C3B">
      <w:r>
        <w:t xml:space="preserve">Az üzleti logikai réteg az adatelérési rétegre épül. Annak érdekében, hogy az üzleti logikai réteget használó más rétegek ne függjenek az adatátviteli rétegtől az üzleti logikai rétegben az egyes entitások adatainak továbbítására létre lettek hozva úgynevezett DTO (Data </w:t>
      </w:r>
      <w:proofErr w:type="spellStart"/>
      <w:r>
        <w:t>Transfer</w:t>
      </w:r>
      <w:proofErr w:type="spellEnd"/>
      <w:r>
        <w:t xml:space="preserve"> </w:t>
      </w:r>
      <w:proofErr w:type="spellStart"/>
      <w:r>
        <w:t>Object</w:t>
      </w:r>
      <w:proofErr w:type="spellEnd"/>
      <w:r>
        <w:t xml:space="preserve">) osztályok. Ezek tulajdonképpen elfedik az entitásokat, ezzel lehetővé téve azt, hogy az üzleti logikai réteget használó felsőbb rétegek csak tőle függjenek és az alsóbb rétegektől már ne. Ezek a DTO osztályok a </w:t>
      </w:r>
      <w:proofErr w:type="spellStart"/>
      <w:r w:rsidRPr="001114AB">
        <w:rPr>
          <w:b/>
        </w:rPr>
        <w:t>CoffeeDto</w:t>
      </w:r>
      <w:proofErr w:type="spellEnd"/>
      <w:r>
        <w:t xml:space="preserve">, </w:t>
      </w:r>
      <w:proofErr w:type="spellStart"/>
      <w:r w:rsidRPr="001114AB">
        <w:rPr>
          <w:b/>
        </w:rPr>
        <w:t>RecipeDto</w:t>
      </w:r>
      <w:proofErr w:type="spellEnd"/>
      <w:r>
        <w:t xml:space="preserve">, </w:t>
      </w:r>
      <w:proofErr w:type="spellStart"/>
      <w:r w:rsidRPr="001114AB">
        <w:rPr>
          <w:b/>
        </w:rPr>
        <w:t>RecipeBookDto</w:t>
      </w:r>
      <w:proofErr w:type="spellEnd"/>
      <w:r>
        <w:t xml:space="preserve"> és </w:t>
      </w:r>
      <w:proofErr w:type="spellStart"/>
      <w:r w:rsidRPr="001114AB">
        <w:rPr>
          <w:b/>
        </w:rPr>
        <w:t>UserDto</w:t>
      </w:r>
      <w:proofErr w:type="spellEnd"/>
      <w:r>
        <w:t xml:space="preserve">. Az általuk tartalmazott adat megegyezik a megfelelő entitások </w:t>
      </w:r>
      <w:r>
        <w:lastRenderedPageBreak/>
        <w:t xml:space="preserve">adattartalmával, viszont már nem az </w:t>
      </w:r>
      <w:proofErr w:type="spellStart"/>
      <w:r>
        <w:t>Entity</w:t>
      </w:r>
      <w:proofErr w:type="spellEnd"/>
      <w:r>
        <w:t xml:space="preserve"> Framework beépített struktúráit használják, ami a megfelelő leképzéshez szükséges, hanem már a .NET keretrendszerbe beépített struktúrákat.</w:t>
      </w:r>
    </w:p>
    <w:p w:rsidR="00EB6C3B" w:rsidRDefault="00EB6C3B" w:rsidP="00EB6C3B">
      <w:r>
        <w:t xml:space="preserve">Az </w:t>
      </w:r>
      <w:proofErr w:type="spellStart"/>
      <w:r>
        <w:t>üzlezi</w:t>
      </w:r>
      <w:proofErr w:type="spellEnd"/>
      <w:r>
        <w:t xml:space="preserve"> logikai réteg két fő komponense az </w:t>
      </w:r>
      <w:proofErr w:type="spellStart"/>
      <w:r w:rsidRPr="002B3427">
        <w:rPr>
          <w:b/>
        </w:rPr>
        <w:t>IDbHandler</w:t>
      </w:r>
      <w:proofErr w:type="spellEnd"/>
      <w:r>
        <w:t xml:space="preserve"> és az </w:t>
      </w:r>
      <w:proofErr w:type="spellStart"/>
      <w:r w:rsidRPr="002B3427">
        <w:rPr>
          <w:b/>
        </w:rPr>
        <w:t>IDbHandlerFactory</w:t>
      </w:r>
      <w:proofErr w:type="spellEnd"/>
      <w:r>
        <w:t xml:space="preserve"> interfészek. Ezek egy egységes felületet nyújtanak az üzleti logikai réteg funkcióinak eléréséhez.</w:t>
      </w:r>
    </w:p>
    <w:p w:rsidR="00EB6C3B" w:rsidRDefault="00EB6C3B" w:rsidP="00EB6C3B">
      <w:r>
        <w:t xml:space="preserve">Az </w:t>
      </w:r>
      <w:proofErr w:type="spellStart"/>
      <w:r w:rsidRPr="001114AB">
        <w:rPr>
          <w:b/>
        </w:rPr>
        <w:t>IDbHandler</w:t>
      </w:r>
      <w:proofErr w:type="spellEnd"/>
      <w:r>
        <w:t xml:space="preserve"> interfész lehetővé teszi az adatbázis bejegyzéseinek manipulálását, illetve tartalmazza az alkalmazás funkcióihoz szükséges metódusokat, mint például recept hozzáadása receptkönyvhöz. Az ezt az interfészt megvalósító osztály nyújtja üzleti logikai réteg által elérhető funkciókat.</w:t>
      </w:r>
    </w:p>
    <w:p w:rsidR="001B142E" w:rsidRDefault="00EB6C3B" w:rsidP="00EB6C3B">
      <w:pPr>
        <w:rPr>
          <w:rFonts w:asciiTheme="majorHAnsi" w:eastAsiaTheme="majorEastAsia" w:hAnsiTheme="majorHAnsi" w:cstheme="majorBidi"/>
          <w:sz w:val="26"/>
          <w:szCs w:val="26"/>
        </w:rPr>
      </w:pPr>
      <w:r>
        <w:t xml:space="preserve">Az </w:t>
      </w:r>
      <w:proofErr w:type="spellStart"/>
      <w:r w:rsidRPr="007057DD">
        <w:rPr>
          <w:b/>
        </w:rPr>
        <w:t>IDbHandlerFactory</w:t>
      </w:r>
      <w:proofErr w:type="spellEnd"/>
      <w:r>
        <w:t xml:space="preserve"> mint a neve is mutatja egy </w:t>
      </w:r>
      <w:proofErr w:type="spellStart"/>
      <w:r>
        <w:t>factory</w:t>
      </w:r>
      <w:proofErr w:type="spellEnd"/>
      <w:r>
        <w:t xml:space="preserve"> interfész, egyetlen feladata az </w:t>
      </w:r>
      <w:proofErr w:type="spellStart"/>
      <w:r w:rsidRPr="00756CFB">
        <w:rPr>
          <w:b/>
        </w:rPr>
        <w:t>IDbHandler</w:t>
      </w:r>
      <w:proofErr w:type="spellEnd"/>
      <w:r>
        <w:t xml:space="preserve"> interfészt megvalósító, épp használt implementációnak a legyártása. Ennek az interfésznek az implementációja van használva a megjelenítési rétegben, ezen keresztül vannak használva az üzleti logikai réteg funkciói.</w:t>
      </w:r>
    </w:p>
    <w:p w:rsidR="00276149" w:rsidRDefault="00276149" w:rsidP="00276149">
      <w:pPr>
        <w:pStyle w:val="Cmsor2"/>
      </w:pPr>
      <w:bookmarkStart w:id="9" w:name="_Toc468055041"/>
      <w:r>
        <w:t>Megjelenítési réteg</w:t>
      </w:r>
      <w:bookmarkEnd w:id="9"/>
    </w:p>
    <w:p w:rsidR="00EB6C3B" w:rsidRPr="00EB6C3B" w:rsidRDefault="00EB6C3B" w:rsidP="00EB6C3B">
      <w:r>
        <w:rPr>
          <w:b/>
        </w:rPr>
        <w:t xml:space="preserve">Célja: </w:t>
      </w:r>
      <w:r>
        <w:t>Felhasználói felület biztosítása a funkciók használatához.</w:t>
      </w:r>
    </w:p>
    <w:p w:rsidR="00EB6C3B" w:rsidRDefault="00EB6C3B" w:rsidP="00EB6C3B">
      <w:pPr>
        <w:pStyle w:val="Cmsor3"/>
      </w:pPr>
      <w:bookmarkStart w:id="10" w:name="_Toc468055042"/>
      <w:proofErr w:type="spellStart"/>
      <w:r>
        <w:t>Főképernyő</w:t>
      </w:r>
      <w:bookmarkEnd w:id="10"/>
      <w:proofErr w:type="spellEnd"/>
    </w:p>
    <w:p w:rsidR="001A69B7" w:rsidRDefault="001A69B7" w:rsidP="00276149">
      <w:r>
        <w:t>A felhasználói felület egyetlen fő ablakból áll, amely lehetőséget nyújt minden akció elvégzéséhez. A kezdőképernyő három területre osztható: Legfelül a címsáv, ahol lehetőség van beregisztrálni, vagy bejelentkezni; középen a (példa) receptek listája; míg alul a példa kávé típusok listája, ABC szerinti növekvő sorrendben felsorolva.</w:t>
      </w:r>
    </w:p>
    <w:p w:rsidR="00C02028" w:rsidRDefault="001A69B7" w:rsidP="00276149">
      <w:r>
        <w:t xml:space="preserve">A címsávban két mező található. Az első a felhasználó nevét, míg a második a felhasználó jelszavát kéri el. </w:t>
      </w:r>
      <w:r w:rsidR="00C02028">
        <w:t>A ’Log in’ gombra kattintva lehetőség van bejelentkezni, új felhasználó esetén pedig a ’</w:t>
      </w:r>
      <w:proofErr w:type="spellStart"/>
      <w:r w:rsidR="00C02028">
        <w:t>Register</w:t>
      </w:r>
      <w:proofErr w:type="spellEnd"/>
      <w:r w:rsidR="00C02028">
        <w:t xml:space="preserve">’ gomb ad módot regisztrációra. Hibás művelet esetén a gombok alatt piros szövegként fog megjelenni a hibaüzenet, mely segít a felhasználónak az esetleges probléma (nem található felhasználó, elért mező, </w:t>
      </w:r>
      <w:proofErr w:type="spellStart"/>
      <w:r w:rsidR="00C02028">
        <w:t>stb</w:t>
      </w:r>
      <w:proofErr w:type="spellEnd"/>
      <w:r w:rsidR="00C02028">
        <w:t>) kezelésére.</w:t>
      </w:r>
    </w:p>
    <w:p w:rsidR="00276149" w:rsidRDefault="00C02028" w:rsidP="00276149">
      <w:r>
        <w:t>A recept sávban minden adatbázisban található recept megtalálható. A nagy számú receptek miatt lehetőség van azok szűrésére nevük szerint, amelyre a sáv tetején található beviteli mező ad módot. Valamilyen kifejezés keresésekor elegendő csak a kifejezés begépelésére, és a találatok már begépelés közben szűrődnek. Új recept felvételére az ’Add Recipe’ feliratú gomb ad lehetőséget. Egy recept megnyitására</w:t>
      </w:r>
      <w:r w:rsidR="00075DF1">
        <w:t xml:space="preserve"> elegendő arra rákattintani, amely előhoz egy részletező ablakot (lásd később).</w:t>
      </w:r>
    </w:p>
    <w:p w:rsidR="00075DF1" w:rsidRDefault="00C02028" w:rsidP="00276149">
      <w:r>
        <w:t>A kávétípusok sávja hasonlóan ad lehet</w:t>
      </w:r>
      <w:r w:rsidR="00075DF1">
        <w:t>őséget kávétípusok böngészésére, mint receptek esetén.</w:t>
      </w:r>
    </w:p>
    <w:p w:rsidR="00C02028" w:rsidRDefault="00075DF1" w:rsidP="001B142E">
      <w:pPr>
        <w:jc w:val="center"/>
      </w:pPr>
      <w:r>
        <w:rPr>
          <w:noProof/>
          <w:lang w:eastAsia="hu-HU"/>
        </w:rPr>
        <w:lastRenderedPageBreak/>
        <w:drawing>
          <wp:inline distT="0" distB="0" distL="0" distR="0" wp14:anchorId="36935414" wp14:editId="4D0D6439">
            <wp:extent cx="5760720" cy="4503420"/>
            <wp:effectExtent l="0" t="0" r="0" b="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60720" cy="4503420"/>
                    </a:xfrm>
                    <a:prstGeom prst="rect">
                      <a:avLst/>
                    </a:prstGeom>
                  </pic:spPr>
                </pic:pic>
              </a:graphicData>
            </a:graphic>
          </wp:inline>
        </w:drawing>
      </w:r>
    </w:p>
    <w:p w:rsidR="00EB6C3B" w:rsidRDefault="00EB6C3B" w:rsidP="00EB6C3B">
      <w:pPr>
        <w:pStyle w:val="Cmsor3"/>
      </w:pPr>
      <w:bookmarkStart w:id="11" w:name="_Toc468055043"/>
      <w:r>
        <w:t>Részletező nézet</w:t>
      </w:r>
      <w:bookmarkEnd w:id="11"/>
    </w:p>
    <w:p w:rsidR="00075DF1" w:rsidRDefault="00E314B9" w:rsidP="00EB6C3B">
      <w:r>
        <w:rPr>
          <w:noProof/>
          <w:lang w:eastAsia="hu-HU"/>
        </w:rPr>
        <w:drawing>
          <wp:anchor distT="0" distB="0" distL="114300" distR="114300" simplePos="0" relativeHeight="251658240" behindDoc="0" locked="0" layoutInCell="1" allowOverlap="1">
            <wp:simplePos x="0" y="0"/>
            <wp:positionH relativeFrom="margin">
              <wp:align>right</wp:align>
            </wp:positionH>
            <wp:positionV relativeFrom="paragraph">
              <wp:posOffset>5080</wp:posOffset>
            </wp:positionV>
            <wp:extent cx="2289175" cy="2362200"/>
            <wp:effectExtent l="0" t="0" r="0" b="0"/>
            <wp:wrapSquare wrapText="bothSides"/>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extLst>
                        <a:ext uri="{28A0092B-C50C-407E-A947-70E740481C1C}">
                          <a14:useLocalDpi xmlns:a14="http://schemas.microsoft.com/office/drawing/2010/main" val="0"/>
                        </a:ext>
                      </a:extLst>
                    </a:blip>
                    <a:srcRect l="61266" t="3733" b="47550"/>
                    <a:stretch/>
                  </pic:blipFill>
                  <pic:spPr bwMode="auto">
                    <a:xfrm>
                      <a:off x="0" y="0"/>
                      <a:ext cx="2289175" cy="2362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75DF1">
        <w:t xml:space="preserve">Valamely recept vagy kávé kiválasztásakor vagy új felvételekor a jobb oldalon feltűnik egy </w:t>
      </w:r>
      <w:proofErr w:type="spellStart"/>
      <w:r w:rsidR="00075DF1">
        <w:t>Properties</w:t>
      </w:r>
      <w:proofErr w:type="spellEnd"/>
      <w:r w:rsidR="00075DF1">
        <w:t xml:space="preserve"> felület, amely minden részletét megjeleníti, és szerkeszthetővé teszi. Receptek esetén lehetőség van a recept nevének, leírásának, valamint a kávé típusának megadására és módosítására, míg kávék esetén a kávétípus nevének megadására. Módosítások mentésére a ’</w:t>
      </w:r>
      <w:proofErr w:type="spellStart"/>
      <w:r w:rsidR="00075DF1">
        <w:t>Done</w:t>
      </w:r>
      <w:proofErr w:type="spellEnd"/>
      <w:r w:rsidR="00075DF1">
        <w:t>’ feliratú gombra kell kattintani, Módosítások elvetésére a ’</w:t>
      </w:r>
      <w:proofErr w:type="spellStart"/>
      <w:r w:rsidR="00075DF1">
        <w:t>Close</w:t>
      </w:r>
      <w:proofErr w:type="spellEnd"/>
      <w:r w:rsidR="00075DF1">
        <w:t>’ feliratú gomb ad módot. Továbbá lehetőség van a kiválasztott elem törlésére a ’</w:t>
      </w:r>
      <w:proofErr w:type="spellStart"/>
      <w:r w:rsidR="00075DF1">
        <w:t>Delete</w:t>
      </w:r>
      <w:proofErr w:type="spellEnd"/>
      <w:r w:rsidR="00075DF1">
        <w:t>’ gombbal, valamint</w:t>
      </w:r>
      <w:r>
        <w:t xml:space="preserve"> receptek esetén mód van annak</w:t>
      </w:r>
      <w:r w:rsidR="00075DF1">
        <w:t xml:space="preserve"> megosztására </w:t>
      </w:r>
      <w:r>
        <w:t xml:space="preserve">is </w:t>
      </w:r>
      <w:r w:rsidR="00075DF1">
        <w:t>a ’</w:t>
      </w:r>
      <w:proofErr w:type="spellStart"/>
      <w:r w:rsidR="00075DF1">
        <w:t>Share</w:t>
      </w:r>
      <w:proofErr w:type="spellEnd"/>
      <w:r w:rsidR="00075DF1">
        <w:t>’ gombbal.</w:t>
      </w:r>
    </w:p>
    <w:p w:rsidR="00EB6C3B" w:rsidRDefault="00EB6C3B" w:rsidP="00EB6C3B">
      <w:pPr>
        <w:pStyle w:val="Cmsor3"/>
      </w:pPr>
      <w:bookmarkStart w:id="12" w:name="_Toc468055044"/>
      <w:r>
        <w:t>Receptek megosztása Facebookon</w:t>
      </w:r>
      <w:bookmarkEnd w:id="12"/>
    </w:p>
    <w:p w:rsidR="00EB6C3B" w:rsidRDefault="00EB6C3B" w:rsidP="00EB6C3B">
      <w:r>
        <w:t xml:space="preserve">Az alkalmazás lehetőséget ad receptek megosztására a Facebook nevű közösségi oldalon. Ez a funkció az után érhető el, hogy a felhasználó a bal egérgomb egy kattintásával kiválasztott egy receptet. Ekkor </w:t>
      </w:r>
      <w:r>
        <w:lastRenderedPageBreak/>
        <w:t xml:space="preserve">megjelenik a kiválasztott recept adatait megjelenítő és módosítását lehetővé tévő oldalsáv a </w:t>
      </w:r>
      <w:proofErr w:type="spellStart"/>
      <w:r>
        <w:t>főablak</w:t>
      </w:r>
      <w:proofErr w:type="spellEnd"/>
      <w:r>
        <w:t xml:space="preserve"> jobb oldalán. A megosztás funkció a </w:t>
      </w:r>
      <w:proofErr w:type="spellStart"/>
      <w:r w:rsidRPr="00831172">
        <w:rPr>
          <w:b/>
        </w:rPr>
        <w:t>Share</w:t>
      </w:r>
      <w:proofErr w:type="spellEnd"/>
      <w:r>
        <w:t xml:space="preserve"> gombra való kattintással érhető el.</w:t>
      </w:r>
    </w:p>
    <w:p w:rsidR="00EB6C3B" w:rsidRDefault="00EB6C3B" w:rsidP="00EB6C3B">
      <w:pPr>
        <w:jc w:val="center"/>
      </w:pPr>
      <w:r>
        <w:rPr>
          <w:noProof/>
          <w:lang w:eastAsia="hu-HU"/>
        </w:rPr>
        <w:drawing>
          <wp:inline distT="0" distB="0" distL="0" distR="0" wp14:anchorId="30301B75" wp14:editId="409A2EA5">
            <wp:extent cx="5943600" cy="4495800"/>
            <wp:effectExtent l="0" t="0" r="0" b="0"/>
            <wp:docPr id="7" name="Kép 7" descr="C:\Users\Bali\AppData\Local\Microsoft\Windows\INetCache\Content.Word\sharebut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ali\AppData\Local\Microsoft\Windows\INetCache\Content.Word\sharebutto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495800"/>
                    </a:xfrm>
                    <a:prstGeom prst="rect">
                      <a:avLst/>
                    </a:prstGeom>
                    <a:noFill/>
                    <a:ln>
                      <a:noFill/>
                    </a:ln>
                  </pic:spPr>
                </pic:pic>
              </a:graphicData>
            </a:graphic>
          </wp:inline>
        </w:drawing>
      </w:r>
    </w:p>
    <w:p w:rsidR="00EB6C3B" w:rsidRDefault="00EB6C3B" w:rsidP="00EB6C3B">
      <w:r>
        <w:t xml:space="preserve">A gombra való kattintás után előjön a </w:t>
      </w:r>
      <w:proofErr w:type="spellStart"/>
      <w:r>
        <w:t>Facebookos</w:t>
      </w:r>
      <w:proofErr w:type="spellEnd"/>
      <w:r>
        <w:t xml:space="preserve"> bejelentkezést lehetővé tévő ablak. Itt a felhasználó megadhatja a </w:t>
      </w:r>
      <w:proofErr w:type="spellStart"/>
      <w:r>
        <w:t>Facebookos</w:t>
      </w:r>
      <w:proofErr w:type="spellEnd"/>
      <w:r>
        <w:t xml:space="preserve"> bejelentkezési adatait. A sikeres bejelentkezésről egy dialógusablak tájékoztatja a felhasználót.</w:t>
      </w:r>
    </w:p>
    <w:p w:rsidR="00EB6C3B" w:rsidRDefault="00EB6C3B" w:rsidP="00EB6C3B">
      <w:pPr>
        <w:jc w:val="center"/>
      </w:pPr>
      <w:r>
        <w:rPr>
          <w:noProof/>
          <w:lang w:eastAsia="hu-HU"/>
        </w:rPr>
        <w:lastRenderedPageBreak/>
        <w:drawing>
          <wp:inline distT="0" distB="0" distL="0" distR="0" wp14:anchorId="75FC534B" wp14:editId="6C145EE7">
            <wp:extent cx="5400675" cy="3800475"/>
            <wp:effectExtent l="0" t="0" r="9525" b="9525"/>
            <wp:docPr id="3" name="Kép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00675" cy="3800475"/>
                    </a:xfrm>
                    <a:prstGeom prst="rect">
                      <a:avLst/>
                    </a:prstGeom>
                  </pic:spPr>
                </pic:pic>
              </a:graphicData>
            </a:graphic>
          </wp:inline>
        </w:drawing>
      </w:r>
    </w:p>
    <w:p w:rsidR="00EB6C3B" w:rsidRDefault="00EB6C3B" w:rsidP="00EB6C3B">
      <w:pPr>
        <w:jc w:val="center"/>
      </w:pPr>
      <w:r>
        <w:rPr>
          <w:noProof/>
          <w:lang w:eastAsia="hu-HU"/>
        </w:rPr>
        <w:drawing>
          <wp:inline distT="0" distB="0" distL="0" distR="0" wp14:anchorId="6489AB18" wp14:editId="10759635">
            <wp:extent cx="3800475" cy="1409700"/>
            <wp:effectExtent l="0" t="0" r="9525"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00475" cy="1409700"/>
                    </a:xfrm>
                    <a:prstGeom prst="rect">
                      <a:avLst/>
                    </a:prstGeom>
                  </pic:spPr>
                </pic:pic>
              </a:graphicData>
            </a:graphic>
          </wp:inline>
        </w:drawing>
      </w:r>
    </w:p>
    <w:p w:rsidR="00EB6C3B" w:rsidRDefault="00EB6C3B" w:rsidP="00EB6C3B">
      <w:r>
        <w:t xml:space="preserve">A bejelentkezés után az alkalmazás </w:t>
      </w:r>
      <w:proofErr w:type="spellStart"/>
      <w:r>
        <w:t>megjegyzi</w:t>
      </w:r>
      <w:proofErr w:type="spellEnd"/>
      <w:r>
        <w:t xml:space="preserve"> az aktuális Facebook felhasználó adatait, ezek után a felhasználó kijelentkezéséig vagy az alkalmazás bezárásáig ennek a felhasználónak a nevében van lehetőség posztolni. Ennek sikerességéről ismét egy dialógusablak értesít.</w:t>
      </w:r>
    </w:p>
    <w:p w:rsidR="00EB6C3B" w:rsidRDefault="00EB6C3B" w:rsidP="00EB6C3B">
      <w:pPr>
        <w:jc w:val="center"/>
      </w:pPr>
      <w:r>
        <w:rPr>
          <w:noProof/>
          <w:lang w:eastAsia="hu-HU"/>
        </w:rPr>
        <w:drawing>
          <wp:inline distT="0" distB="0" distL="0" distR="0" wp14:anchorId="0A10249B" wp14:editId="28590E60">
            <wp:extent cx="1333500" cy="1409700"/>
            <wp:effectExtent l="0" t="0" r="0" b="0"/>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333500" cy="1409700"/>
                    </a:xfrm>
                    <a:prstGeom prst="rect">
                      <a:avLst/>
                    </a:prstGeom>
                  </pic:spPr>
                </pic:pic>
              </a:graphicData>
            </a:graphic>
          </wp:inline>
        </w:drawing>
      </w:r>
    </w:p>
    <w:p w:rsidR="00EB6C3B" w:rsidRDefault="00EB6C3B" w:rsidP="00EB6C3B">
      <w:pPr>
        <w:jc w:val="center"/>
      </w:pPr>
      <w:r>
        <w:rPr>
          <w:noProof/>
          <w:lang w:eastAsia="hu-HU"/>
        </w:rPr>
        <w:lastRenderedPageBreak/>
        <w:drawing>
          <wp:inline distT="0" distB="0" distL="0" distR="0">
            <wp:extent cx="4846320" cy="2011680"/>
            <wp:effectExtent l="0" t="0" r="0" b="7620"/>
            <wp:docPr id="9" name="Kép 9" descr="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os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46320" cy="2011680"/>
                    </a:xfrm>
                    <a:prstGeom prst="rect">
                      <a:avLst/>
                    </a:prstGeom>
                    <a:noFill/>
                    <a:ln>
                      <a:noFill/>
                    </a:ln>
                  </pic:spPr>
                </pic:pic>
              </a:graphicData>
            </a:graphic>
          </wp:inline>
        </w:drawing>
      </w:r>
    </w:p>
    <w:p w:rsidR="00EB6C3B" w:rsidRPr="00EB6C3B" w:rsidRDefault="00EB6C3B" w:rsidP="00EB6C3B">
      <w:pPr>
        <w:pStyle w:val="Cmsor3"/>
      </w:pPr>
      <w:bookmarkStart w:id="13" w:name="_Toc468055045"/>
      <w:r>
        <w:t>Bejelentkezett felhasználó további funkciói</w:t>
      </w:r>
      <w:bookmarkEnd w:id="13"/>
    </w:p>
    <w:p w:rsidR="001B142E" w:rsidRDefault="001B142E" w:rsidP="001B142E">
      <w:r>
        <w:t>Regisztráció, vagy bejelentkezés után egy újabb sáv jelenik meg a receptek fölött, amely a recepteskönyvek számára van fenntartva. Ezeket csak az adott felhasználó látja, és csak saját magának tud újat felvenni, meglevőt módosítani</w:t>
      </w:r>
      <w:r w:rsidR="00997CBF">
        <w:t>. Új hozzáadásakor vagy meglevő részletezésekor ismét csak a ’</w:t>
      </w:r>
      <w:proofErr w:type="spellStart"/>
      <w:r w:rsidR="00997CBF">
        <w:t>Properties</w:t>
      </w:r>
      <w:proofErr w:type="spellEnd"/>
      <w:r w:rsidR="00997CBF">
        <w:t>’ fül ugrik elő, amely lehetőséget ad a receptes könyv nevének, leírásának, bele tartozó receptjeinek kiválasztására, módosítására. A recepteskönyvhöz tartozó receptek egy üres mezővel vannak elválasztva a nem odatartozóktól.</w:t>
      </w:r>
    </w:p>
    <w:p w:rsidR="00075DF1" w:rsidRDefault="001B142E" w:rsidP="00276149">
      <w:r>
        <w:rPr>
          <w:noProof/>
          <w:lang w:eastAsia="hu-HU"/>
        </w:rPr>
        <w:drawing>
          <wp:inline distT="0" distB="0" distL="0" distR="0" wp14:anchorId="69C4866B" wp14:editId="2F91F711">
            <wp:extent cx="5760720" cy="2562225"/>
            <wp:effectExtent l="0" t="0" r="0" b="9525"/>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b="43265"/>
                    <a:stretch/>
                  </pic:blipFill>
                  <pic:spPr bwMode="auto">
                    <a:xfrm>
                      <a:off x="0" y="0"/>
                      <a:ext cx="5760720" cy="2562225"/>
                    </a:xfrm>
                    <a:prstGeom prst="rect">
                      <a:avLst/>
                    </a:prstGeom>
                    <a:ln>
                      <a:noFill/>
                    </a:ln>
                    <a:extLst>
                      <a:ext uri="{53640926-AAD7-44D8-BBD7-CCE9431645EC}">
                        <a14:shadowObscured xmlns:a14="http://schemas.microsoft.com/office/drawing/2010/main"/>
                      </a:ext>
                    </a:extLst>
                  </pic:spPr>
                </pic:pic>
              </a:graphicData>
            </a:graphic>
          </wp:inline>
        </w:drawing>
      </w:r>
    </w:p>
    <w:p w:rsidR="00D022B6" w:rsidRDefault="00D022B6" w:rsidP="00D022B6">
      <w:pPr>
        <w:pStyle w:val="Cmsor3"/>
      </w:pPr>
      <w:bookmarkStart w:id="14" w:name="_Toc468055046"/>
      <w:r>
        <w:t>Megjelenés a kódban</w:t>
      </w:r>
      <w:bookmarkEnd w:id="14"/>
    </w:p>
    <w:p w:rsidR="00D022B6" w:rsidRDefault="00D022B6" w:rsidP="00D022B6">
      <w:r>
        <w:t xml:space="preserve">A felhasználói felület a </w:t>
      </w:r>
      <w:proofErr w:type="spellStart"/>
      <w:r w:rsidRPr="00D022B6">
        <w:rPr>
          <w:b/>
        </w:rPr>
        <w:t>CoffeBook</w:t>
      </w:r>
      <w:proofErr w:type="spellEnd"/>
      <w:r>
        <w:rPr>
          <w:b/>
        </w:rPr>
        <w:t xml:space="preserve"> </w:t>
      </w:r>
      <w:r>
        <w:t xml:space="preserve">projekten belül található, amely az átláthatóság kedvéért több alkönyvtárra és </w:t>
      </w:r>
      <w:proofErr w:type="spellStart"/>
      <w:r>
        <w:t>namespace</w:t>
      </w:r>
      <w:proofErr w:type="spellEnd"/>
      <w:r>
        <w:t xml:space="preserve">-re lett bontva. A </w:t>
      </w:r>
      <w:proofErr w:type="spellStart"/>
      <w:r>
        <w:t>View</w:t>
      </w:r>
      <w:proofErr w:type="spellEnd"/>
      <w:r>
        <w:t xml:space="preserve"> könyvtárban találhatóak meg azon </w:t>
      </w:r>
      <w:proofErr w:type="spellStart"/>
      <w:r>
        <w:t>xaml</w:t>
      </w:r>
      <w:proofErr w:type="spellEnd"/>
      <w:r>
        <w:t xml:space="preserve"> fájlok, melyek a felület leírásáért </w:t>
      </w:r>
      <w:proofErr w:type="spellStart"/>
      <w:r>
        <w:t>felülősek</w:t>
      </w:r>
      <w:proofErr w:type="spellEnd"/>
      <w:r>
        <w:t xml:space="preserve">. A </w:t>
      </w:r>
      <w:proofErr w:type="spellStart"/>
      <w:r>
        <w:t>ViewModel</w:t>
      </w:r>
      <w:proofErr w:type="spellEnd"/>
      <w:r>
        <w:t xml:space="preserve"> könyvtárban található többek között a </w:t>
      </w:r>
      <w:proofErr w:type="spellStart"/>
      <w:r>
        <w:rPr>
          <w:b/>
        </w:rPr>
        <w:t>MainViewModel</w:t>
      </w:r>
      <w:proofErr w:type="spellEnd"/>
      <w:r>
        <w:t xml:space="preserve">, mely az alkalmazás funkcióit kezeli le, és frissíti mind a modellt, mind a képernyőt. A </w:t>
      </w:r>
      <w:proofErr w:type="spellStart"/>
      <w:r>
        <w:t>Model</w:t>
      </w:r>
      <w:proofErr w:type="spellEnd"/>
      <w:r>
        <w:t xml:space="preserve"> könyvtárban találhatóak azon osztályok, melyek az adatbázisban található adatok felhasználó </w:t>
      </w:r>
      <w:r>
        <w:lastRenderedPageBreak/>
        <w:t xml:space="preserve">felülethez igazított változatai. A projekten belül további segéd könyvtárak is megtalálhatóak, melyek a </w:t>
      </w:r>
      <w:proofErr w:type="spellStart"/>
      <w:r>
        <w:t>következőek</w:t>
      </w:r>
      <w:proofErr w:type="spellEnd"/>
      <w:r>
        <w:t>:</w:t>
      </w:r>
    </w:p>
    <w:p w:rsidR="00D022B6" w:rsidRDefault="00D022B6" w:rsidP="00D022B6">
      <w:pPr>
        <w:pStyle w:val="Listaszerbekezds"/>
        <w:numPr>
          <w:ilvl w:val="0"/>
          <w:numId w:val="4"/>
        </w:numPr>
      </w:pPr>
      <w:proofErr w:type="spellStart"/>
      <w:r>
        <w:t>Commands</w:t>
      </w:r>
      <w:proofErr w:type="spellEnd"/>
      <w:r>
        <w:t xml:space="preserve"> – események kezelésére szolgáló osztályokat tárol.</w:t>
      </w:r>
    </w:p>
    <w:p w:rsidR="00D022B6" w:rsidRDefault="00D022B6" w:rsidP="00D022B6">
      <w:pPr>
        <w:pStyle w:val="Listaszerbekezds"/>
        <w:numPr>
          <w:ilvl w:val="0"/>
          <w:numId w:val="4"/>
        </w:numPr>
      </w:pPr>
      <w:proofErr w:type="spellStart"/>
      <w:r>
        <w:t>Converters</w:t>
      </w:r>
      <w:proofErr w:type="spellEnd"/>
      <w:r>
        <w:t xml:space="preserve"> – a felhasználói felülethez szükséges átalakító osztályokat tartalmazza.</w:t>
      </w:r>
    </w:p>
    <w:p w:rsidR="00D022B6" w:rsidRDefault="00D022B6" w:rsidP="00D022B6">
      <w:pPr>
        <w:pStyle w:val="Listaszerbekezds"/>
        <w:numPr>
          <w:ilvl w:val="0"/>
          <w:numId w:val="4"/>
        </w:numPr>
      </w:pPr>
      <w:r>
        <w:t>Facebook – a Facebook megosztáshoz szükséges osztályokat tartalmazza.</w:t>
      </w:r>
    </w:p>
    <w:p w:rsidR="00D022B6" w:rsidRDefault="00D022B6" w:rsidP="00D022B6">
      <w:pPr>
        <w:pStyle w:val="Listaszerbekezds"/>
        <w:numPr>
          <w:ilvl w:val="0"/>
          <w:numId w:val="4"/>
        </w:numPr>
      </w:pPr>
      <w:proofErr w:type="spellStart"/>
      <w:r>
        <w:t>Helpers</w:t>
      </w:r>
      <w:proofErr w:type="spellEnd"/>
      <w:r>
        <w:t xml:space="preserve"> – olyan osztályokat tárol, mely az üzleti intelligencia saját modellje, és az MVVM modell eleme közötti átmenetet segíti elő.</w:t>
      </w:r>
    </w:p>
    <w:p w:rsidR="00D022B6" w:rsidRDefault="00D022B6" w:rsidP="00D022B6">
      <w:pPr>
        <w:pStyle w:val="Listaszerbekezds"/>
        <w:numPr>
          <w:ilvl w:val="0"/>
          <w:numId w:val="4"/>
        </w:numPr>
      </w:pPr>
      <w:proofErr w:type="spellStart"/>
      <w:r>
        <w:t>Resources</w:t>
      </w:r>
      <w:proofErr w:type="spellEnd"/>
      <w:r>
        <w:t xml:space="preserve"> – itt találhatóak olyan statikus állományok, mint például az alkalmazáshoz szükséges képek.</w:t>
      </w:r>
    </w:p>
    <w:p w:rsidR="008B5B4C" w:rsidRDefault="008B5B4C" w:rsidP="008B5B4C">
      <w:pPr>
        <w:pStyle w:val="Cmsor1"/>
      </w:pPr>
      <w:bookmarkStart w:id="15" w:name="_Toc468055047"/>
      <w:r>
        <w:lastRenderedPageBreak/>
        <w:t>Rendszerkövetelmények és telepítési leírás</w:t>
      </w:r>
      <w:bookmarkEnd w:id="15"/>
    </w:p>
    <w:p w:rsidR="008B5B4C" w:rsidRDefault="008B5B4C" w:rsidP="008B5B4C">
      <w:r>
        <w:t>A program elvárható működéséhez minimum az alábbi követelményeket kell teljesítenie az adott rendszernek:</w:t>
      </w:r>
    </w:p>
    <w:p w:rsidR="008B5B4C" w:rsidRDefault="008B5B4C" w:rsidP="008B5B4C">
      <w:pPr>
        <w:pStyle w:val="Listaszerbekezds"/>
        <w:numPr>
          <w:ilvl w:val="0"/>
          <w:numId w:val="5"/>
        </w:numPr>
      </w:pPr>
      <w:r>
        <w:t>800 MHz processzor</w:t>
      </w:r>
    </w:p>
    <w:p w:rsidR="008B5B4C" w:rsidRDefault="008B5B4C" w:rsidP="008B5B4C">
      <w:pPr>
        <w:pStyle w:val="Listaszerbekezds"/>
        <w:numPr>
          <w:ilvl w:val="0"/>
          <w:numId w:val="5"/>
        </w:numPr>
      </w:pPr>
      <w:r>
        <w:t>512 MB RAM</w:t>
      </w:r>
    </w:p>
    <w:p w:rsidR="008B5B4C" w:rsidRDefault="008B5B4C" w:rsidP="008B5B4C">
      <w:pPr>
        <w:pStyle w:val="Listaszerbekezds"/>
        <w:numPr>
          <w:ilvl w:val="0"/>
          <w:numId w:val="5"/>
        </w:numPr>
      </w:pPr>
      <w:proofErr w:type="spellStart"/>
      <w:r>
        <w:t>DirectX</w:t>
      </w:r>
      <w:proofErr w:type="spellEnd"/>
      <w:r>
        <w:t xml:space="preserve"> 9</w:t>
      </w:r>
    </w:p>
    <w:p w:rsidR="008B5B4C" w:rsidRDefault="008B5B4C" w:rsidP="008B5B4C">
      <w:pPr>
        <w:pStyle w:val="Listaszerbekezds"/>
        <w:numPr>
          <w:ilvl w:val="0"/>
          <w:numId w:val="5"/>
        </w:numPr>
      </w:pPr>
      <w:r>
        <w:t>10 MB szabad tárhely</w:t>
      </w:r>
    </w:p>
    <w:p w:rsidR="008B5B4C" w:rsidRDefault="008B5B4C" w:rsidP="008B5B4C">
      <w:pPr>
        <w:pStyle w:val="Listaszerbekezds"/>
        <w:numPr>
          <w:ilvl w:val="0"/>
          <w:numId w:val="5"/>
        </w:numPr>
      </w:pPr>
      <w:r>
        <w:t>.NET Framework 4.6 telepítve</w:t>
      </w:r>
    </w:p>
    <w:p w:rsidR="008B5B4C" w:rsidRPr="00D5787E" w:rsidRDefault="008B5B4C" w:rsidP="008B5B4C">
      <w:r>
        <w:t>A telepítést a mellékelt csomag</w:t>
      </w:r>
      <w:r w:rsidR="00D5787E">
        <w:t xml:space="preserve"> </w:t>
      </w:r>
      <w:proofErr w:type="spellStart"/>
      <w:r w:rsidR="00D5787E">
        <w:rPr>
          <w:b/>
        </w:rPr>
        <w:t>installer</w:t>
      </w:r>
      <w:proofErr w:type="spellEnd"/>
      <w:r w:rsidR="00D5787E">
        <w:t xml:space="preserve"> mappájából a</w:t>
      </w:r>
      <w:r>
        <w:t xml:space="preserve"> </w:t>
      </w:r>
      <w:r w:rsidRPr="00D5787E">
        <w:rPr>
          <w:b/>
        </w:rPr>
        <w:t>setup.exe</w:t>
      </w:r>
      <w:r>
        <w:t xml:space="preserve"> futtatható állomány elindításával lehet megkezdeni. A feldobott ablakon </w:t>
      </w:r>
      <w:proofErr w:type="spellStart"/>
      <w:r>
        <w:t>végigmenve</w:t>
      </w:r>
      <w:proofErr w:type="spellEnd"/>
      <w:r>
        <w:t xml:space="preserve"> az alkalmazás elérhető lesz a Windows Start menüjén keresztül is. Telepítés után az alkalmazás automatikusan elindul a tesztelést és kipróbálást segítő minta adatbázissal.</w:t>
      </w:r>
      <w:r w:rsidR="00D5787E">
        <w:t xml:space="preserve"> Sikertelen telepítés esetén az </w:t>
      </w:r>
      <w:proofErr w:type="spellStart"/>
      <w:r w:rsidR="00D5787E" w:rsidRPr="00D5787E">
        <w:rPr>
          <w:b/>
        </w:rPr>
        <w:t>Application</w:t>
      </w:r>
      <w:proofErr w:type="spellEnd"/>
      <w:r w:rsidR="00D5787E">
        <w:t xml:space="preserve"> mappában található </w:t>
      </w:r>
      <w:r w:rsidR="00D5787E">
        <w:rPr>
          <w:b/>
        </w:rPr>
        <w:t>CoffeBook.exe</w:t>
      </w:r>
      <w:r w:rsidR="00D5787E">
        <w:t xml:space="preserve"> fájl futtatásával lehet elindítani a programot.</w:t>
      </w:r>
      <w:bookmarkStart w:id="16" w:name="_GoBack"/>
      <w:bookmarkEnd w:id="16"/>
    </w:p>
    <w:sectPr w:rsidR="008B5B4C" w:rsidRPr="00D5787E">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5B3A28"/>
    <w:multiLevelType w:val="hybridMultilevel"/>
    <w:tmpl w:val="7EB2D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CA748CE"/>
    <w:multiLevelType w:val="hybridMultilevel"/>
    <w:tmpl w:val="7C1CA39E"/>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 w15:restartNumberingAfterBreak="0">
    <w:nsid w:val="2DCA635D"/>
    <w:multiLevelType w:val="hybridMultilevel"/>
    <w:tmpl w:val="83640558"/>
    <w:lvl w:ilvl="0" w:tplc="0CBE2D24">
      <w:numFmt w:val="bullet"/>
      <w:lvlText w:val="-"/>
      <w:lvlJc w:val="left"/>
      <w:pPr>
        <w:ind w:left="720" w:hanging="360"/>
      </w:pPr>
      <w:rPr>
        <w:rFonts w:ascii="Calibri" w:eastAsiaTheme="minorHAnsi" w:hAnsi="Calibri" w:cs="Calibri"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15:restartNumberingAfterBreak="0">
    <w:nsid w:val="48B46370"/>
    <w:multiLevelType w:val="hybridMultilevel"/>
    <w:tmpl w:val="1FFC5ADC"/>
    <w:lvl w:ilvl="0" w:tplc="0CBE2D24">
      <w:numFmt w:val="bullet"/>
      <w:lvlText w:val="-"/>
      <w:lvlJc w:val="left"/>
      <w:pPr>
        <w:ind w:left="720" w:hanging="360"/>
      </w:pPr>
      <w:rPr>
        <w:rFonts w:ascii="Calibri" w:eastAsiaTheme="minorHAnsi" w:hAnsi="Calibri" w:cs="Calibri"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 w15:restartNumberingAfterBreak="0">
    <w:nsid w:val="4B960B39"/>
    <w:multiLevelType w:val="hybridMultilevel"/>
    <w:tmpl w:val="E6608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67B764E"/>
    <w:multiLevelType w:val="hybridMultilevel"/>
    <w:tmpl w:val="D2AA5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DD21AC7"/>
    <w:multiLevelType w:val="hybridMultilevel"/>
    <w:tmpl w:val="F2869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3184F4B"/>
    <w:multiLevelType w:val="hybridMultilevel"/>
    <w:tmpl w:val="6668310C"/>
    <w:lvl w:ilvl="0" w:tplc="0CBE2D24">
      <w:numFmt w:val="bullet"/>
      <w:lvlText w:val="-"/>
      <w:lvlJc w:val="left"/>
      <w:pPr>
        <w:ind w:left="720" w:hanging="360"/>
      </w:pPr>
      <w:rPr>
        <w:rFonts w:ascii="Calibri" w:eastAsiaTheme="minorHAnsi" w:hAnsi="Calibri" w:cs="Calibri"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15:restartNumberingAfterBreak="0">
    <w:nsid w:val="6E0335A3"/>
    <w:multiLevelType w:val="hybridMultilevel"/>
    <w:tmpl w:val="D040AB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0"/>
  </w:num>
  <w:num w:numId="4">
    <w:abstractNumId w:val="3"/>
  </w:num>
  <w:num w:numId="5">
    <w:abstractNumId w:val="2"/>
  </w:num>
  <w:num w:numId="6">
    <w:abstractNumId w:val="7"/>
  </w:num>
  <w:num w:numId="7">
    <w:abstractNumId w:val="8"/>
  </w:num>
  <w:num w:numId="8">
    <w:abstractNumId w:val="6"/>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0640"/>
    <w:rsid w:val="00031D74"/>
    <w:rsid w:val="00032E4E"/>
    <w:rsid w:val="00075DF1"/>
    <w:rsid w:val="000E0072"/>
    <w:rsid w:val="000F6353"/>
    <w:rsid w:val="00103B1B"/>
    <w:rsid w:val="001248AB"/>
    <w:rsid w:val="00127646"/>
    <w:rsid w:val="001A69B7"/>
    <w:rsid w:val="001B142E"/>
    <w:rsid w:val="001B7F6C"/>
    <w:rsid w:val="001F710A"/>
    <w:rsid w:val="00267900"/>
    <w:rsid w:val="00276149"/>
    <w:rsid w:val="00342D55"/>
    <w:rsid w:val="00385E00"/>
    <w:rsid w:val="0042591A"/>
    <w:rsid w:val="00432F32"/>
    <w:rsid w:val="004C7567"/>
    <w:rsid w:val="004E0C77"/>
    <w:rsid w:val="004F5807"/>
    <w:rsid w:val="00522F21"/>
    <w:rsid w:val="005701F9"/>
    <w:rsid w:val="00576455"/>
    <w:rsid w:val="005A212D"/>
    <w:rsid w:val="00660F98"/>
    <w:rsid w:val="006D378B"/>
    <w:rsid w:val="0071556B"/>
    <w:rsid w:val="00727CE1"/>
    <w:rsid w:val="0077763A"/>
    <w:rsid w:val="007837E7"/>
    <w:rsid w:val="00786E47"/>
    <w:rsid w:val="00832828"/>
    <w:rsid w:val="00886A6A"/>
    <w:rsid w:val="008B5B4C"/>
    <w:rsid w:val="008F7622"/>
    <w:rsid w:val="0092466A"/>
    <w:rsid w:val="00997CBF"/>
    <w:rsid w:val="00A34188"/>
    <w:rsid w:val="00A417E4"/>
    <w:rsid w:val="00A55EA7"/>
    <w:rsid w:val="00A63379"/>
    <w:rsid w:val="00A93C92"/>
    <w:rsid w:val="00B11A21"/>
    <w:rsid w:val="00BD0ED4"/>
    <w:rsid w:val="00BF060E"/>
    <w:rsid w:val="00C02028"/>
    <w:rsid w:val="00C72752"/>
    <w:rsid w:val="00C978DC"/>
    <w:rsid w:val="00CB0906"/>
    <w:rsid w:val="00CB516F"/>
    <w:rsid w:val="00CC571A"/>
    <w:rsid w:val="00CD7873"/>
    <w:rsid w:val="00D022B6"/>
    <w:rsid w:val="00D02DD6"/>
    <w:rsid w:val="00D22675"/>
    <w:rsid w:val="00D50D7D"/>
    <w:rsid w:val="00D5787E"/>
    <w:rsid w:val="00D6066E"/>
    <w:rsid w:val="00D64B9A"/>
    <w:rsid w:val="00D7361F"/>
    <w:rsid w:val="00E117D2"/>
    <w:rsid w:val="00E314B9"/>
    <w:rsid w:val="00E5152C"/>
    <w:rsid w:val="00EB6C3B"/>
    <w:rsid w:val="00F261D1"/>
    <w:rsid w:val="00F30AA6"/>
    <w:rsid w:val="00F313FC"/>
    <w:rsid w:val="00F558C5"/>
    <w:rsid w:val="00F60640"/>
    <w:rsid w:val="00F718D5"/>
    <w:rsid w:val="00F82E55"/>
    <w:rsid w:val="00FF2919"/>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6CDF4F"/>
  <w15:chartTrackingRefBased/>
  <w15:docId w15:val="{1219502C-6B95-4064-99E8-0C46656282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hu-HU"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l">
    <w:name w:val="Normal"/>
    <w:qFormat/>
    <w:rsid w:val="00EB6C3B"/>
    <w:pPr>
      <w:spacing w:line="360" w:lineRule="auto"/>
      <w:jc w:val="both"/>
    </w:pPr>
  </w:style>
  <w:style w:type="paragraph" w:styleId="Cmsor1">
    <w:name w:val="heading 1"/>
    <w:basedOn w:val="Norml"/>
    <w:next w:val="Norml"/>
    <w:link w:val="Cmsor1Char"/>
    <w:uiPriority w:val="9"/>
    <w:qFormat/>
    <w:rsid w:val="00F60640"/>
    <w:pPr>
      <w:keepNext/>
      <w:keepLines/>
      <w:pageBreakBefore/>
      <w:spacing w:before="240" w:after="0"/>
      <w:outlineLvl w:val="0"/>
    </w:pPr>
    <w:rPr>
      <w:rFonts w:asciiTheme="majorHAnsi" w:eastAsiaTheme="majorEastAsia" w:hAnsiTheme="majorHAnsi" w:cstheme="majorBidi"/>
      <w:b/>
      <w:sz w:val="32"/>
      <w:szCs w:val="32"/>
    </w:rPr>
  </w:style>
  <w:style w:type="paragraph" w:styleId="Cmsor2">
    <w:name w:val="heading 2"/>
    <w:basedOn w:val="Norml"/>
    <w:next w:val="Norml"/>
    <w:link w:val="Cmsor2Char"/>
    <w:uiPriority w:val="9"/>
    <w:unhideWhenUsed/>
    <w:qFormat/>
    <w:rsid w:val="00EB6C3B"/>
    <w:pPr>
      <w:keepNext/>
      <w:keepLines/>
      <w:spacing w:before="240" w:after="120"/>
      <w:outlineLvl w:val="1"/>
    </w:pPr>
    <w:rPr>
      <w:rFonts w:asciiTheme="majorHAnsi" w:eastAsiaTheme="majorEastAsia" w:hAnsiTheme="majorHAnsi" w:cstheme="majorBidi"/>
      <w:b/>
      <w:sz w:val="28"/>
      <w:szCs w:val="26"/>
    </w:rPr>
  </w:style>
  <w:style w:type="paragraph" w:styleId="Cmsor3">
    <w:name w:val="heading 3"/>
    <w:basedOn w:val="Norml"/>
    <w:next w:val="Norml"/>
    <w:link w:val="Cmsor3Char"/>
    <w:uiPriority w:val="9"/>
    <w:unhideWhenUsed/>
    <w:qFormat/>
    <w:rsid w:val="00EB6C3B"/>
    <w:pPr>
      <w:keepNext/>
      <w:keepLines/>
      <w:spacing w:before="120" w:after="120"/>
      <w:outlineLvl w:val="2"/>
    </w:pPr>
    <w:rPr>
      <w:rFonts w:asciiTheme="majorHAnsi" w:eastAsiaTheme="majorEastAsia" w:hAnsiTheme="majorHAnsi" w:cstheme="majorBidi"/>
      <w:b/>
      <w:color w:val="000000" w:themeColor="text1"/>
      <w:sz w:val="24"/>
      <w:szCs w:val="24"/>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basedOn w:val="Bekezdsalapbettpusa"/>
    <w:link w:val="Cmsor1"/>
    <w:uiPriority w:val="9"/>
    <w:rsid w:val="00F60640"/>
    <w:rPr>
      <w:rFonts w:asciiTheme="majorHAnsi" w:eastAsiaTheme="majorEastAsia" w:hAnsiTheme="majorHAnsi" w:cstheme="majorBidi"/>
      <w:b/>
      <w:sz w:val="32"/>
      <w:szCs w:val="32"/>
    </w:rPr>
  </w:style>
  <w:style w:type="paragraph" w:styleId="Cm">
    <w:name w:val="Title"/>
    <w:basedOn w:val="Norml"/>
    <w:next w:val="Norml"/>
    <w:link w:val="CmChar"/>
    <w:uiPriority w:val="10"/>
    <w:qFormat/>
    <w:rsid w:val="00F6064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CmChar">
    <w:name w:val="Cím Char"/>
    <w:basedOn w:val="Bekezdsalapbettpusa"/>
    <w:link w:val="Cm"/>
    <w:uiPriority w:val="10"/>
    <w:rsid w:val="00F60640"/>
    <w:rPr>
      <w:rFonts w:asciiTheme="majorHAnsi" w:eastAsiaTheme="majorEastAsia" w:hAnsiTheme="majorHAnsi" w:cstheme="majorBidi"/>
      <w:spacing w:val="-10"/>
      <w:kern w:val="28"/>
      <w:sz w:val="56"/>
      <w:szCs w:val="56"/>
    </w:rPr>
  </w:style>
  <w:style w:type="paragraph" w:styleId="Alcm">
    <w:name w:val="Subtitle"/>
    <w:basedOn w:val="Norml"/>
    <w:next w:val="Norml"/>
    <w:link w:val="AlcmChar"/>
    <w:uiPriority w:val="11"/>
    <w:qFormat/>
    <w:rsid w:val="00F60640"/>
    <w:pPr>
      <w:numPr>
        <w:ilvl w:val="1"/>
      </w:numPr>
    </w:pPr>
    <w:rPr>
      <w:rFonts w:eastAsiaTheme="minorEastAsia"/>
      <w:color w:val="5A5A5A" w:themeColor="text1" w:themeTint="A5"/>
      <w:spacing w:val="15"/>
    </w:rPr>
  </w:style>
  <w:style w:type="character" w:customStyle="1" w:styleId="AlcmChar">
    <w:name w:val="Alcím Char"/>
    <w:basedOn w:val="Bekezdsalapbettpusa"/>
    <w:link w:val="Alcm"/>
    <w:uiPriority w:val="11"/>
    <w:rsid w:val="00F60640"/>
    <w:rPr>
      <w:rFonts w:eastAsiaTheme="minorEastAsia"/>
      <w:color w:val="5A5A5A" w:themeColor="text1" w:themeTint="A5"/>
      <w:spacing w:val="15"/>
    </w:rPr>
  </w:style>
  <w:style w:type="character" w:customStyle="1" w:styleId="Cmsor2Char">
    <w:name w:val="Címsor 2 Char"/>
    <w:basedOn w:val="Bekezdsalapbettpusa"/>
    <w:link w:val="Cmsor2"/>
    <w:uiPriority w:val="9"/>
    <w:rsid w:val="00EB6C3B"/>
    <w:rPr>
      <w:rFonts w:asciiTheme="majorHAnsi" w:eastAsiaTheme="majorEastAsia" w:hAnsiTheme="majorHAnsi" w:cstheme="majorBidi"/>
      <w:b/>
      <w:sz w:val="28"/>
      <w:szCs w:val="26"/>
    </w:rPr>
  </w:style>
  <w:style w:type="paragraph" w:styleId="Listaszerbekezds">
    <w:name w:val="List Paragraph"/>
    <w:basedOn w:val="Norml"/>
    <w:uiPriority w:val="34"/>
    <w:qFormat/>
    <w:rsid w:val="000E0072"/>
    <w:pPr>
      <w:ind w:left="720"/>
      <w:contextualSpacing/>
    </w:pPr>
  </w:style>
  <w:style w:type="character" w:customStyle="1" w:styleId="Cmsor3Char">
    <w:name w:val="Címsor 3 Char"/>
    <w:basedOn w:val="Bekezdsalapbettpusa"/>
    <w:link w:val="Cmsor3"/>
    <w:uiPriority w:val="9"/>
    <w:rsid w:val="00EB6C3B"/>
    <w:rPr>
      <w:rFonts w:asciiTheme="majorHAnsi" w:eastAsiaTheme="majorEastAsia" w:hAnsiTheme="majorHAnsi" w:cstheme="majorBidi"/>
      <w:b/>
      <w:color w:val="000000" w:themeColor="text1"/>
      <w:sz w:val="24"/>
      <w:szCs w:val="24"/>
    </w:rPr>
  </w:style>
  <w:style w:type="paragraph" w:styleId="Kpalrs">
    <w:name w:val="caption"/>
    <w:basedOn w:val="Norml"/>
    <w:next w:val="Norml"/>
    <w:uiPriority w:val="35"/>
    <w:unhideWhenUsed/>
    <w:qFormat/>
    <w:rsid w:val="00432F32"/>
    <w:pPr>
      <w:spacing w:after="200" w:line="240" w:lineRule="auto"/>
      <w:jc w:val="left"/>
    </w:pPr>
    <w:rPr>
      <w:i/>
      <w:iCs/>
      <w:color w:val="44546A" w:themeColor="text2"/>
      <w:sz w:val="18"/>
      <w:szCs w:val="18"/>
      <w:lang w:val="en-US"/>
    </w:rPr>
  </w:style>
  <w:style w:type="paragraph" w:styleId="Tartalomjegyzkcmsora">
    <w:name w:val="TOC Heading"/>
    <w:basedOn w:val="Cmsor1"/>
    <w:next w:val="Norml"/>
    <w:uiPriority w:val="39"/>
    <w:unhideWhenUsed/>
    <w:qFormat/>
    <w:rsid w:val="00F313FC"/>
    <w:pPr>
      <w:pageBreakBefore w:val="0"/>
      <w:spacing w:line="259" w:lineRule="auto"/>
      <w:jc w:val="left"/>
      <w:outlineLvl w:val="9"/>
    </w:pPr>
    <w:rPr>
      <w:b w:val="0"/>
      <w:color w:val="2E74B5" w:themeColor="accent1" w:themeShade="BF"/>
      <w:lang w:eastAsia="hu-HU"/>
    </w:rPr>
  </w:style>
  <w:style w:type="paragraph" w:styleId="TJ1">
    <w:name w:val="toc 1"/>
    <w:basedOn w:val="Norml"/>
    <w:next w:val="Norml"/>
    <w:autoRedefine/>
    <w:uiPriority w:val="39"/>
    <w:unhideWhenUsed/>
    <w:rsid w:val="00F313FC"/>
    <w:pPr>
      <w:spacing w:after="100"/>
    </w:pPr>
  </w:style>
  <w:style w:type="paragraph" w:styleId="TJ2">
    <w:name w:val="toc 2"/>
    <w:basedOn w:val="Norml"/>
    <w:next w:val="Norml"/>
    <w:autoRedefine/>
    <w:uiPriority w:val="39"/>
    <w:unhideWhenUsed/>
    <w:rsid w:val="00F313FC"/>
    <w:pPr>
      <w:spacing w:after="100"/>
      <w:ind w:left="220"/>
    </w:pPr>
  </w:style>
  <w:style w:type="paragraph" w:styleId="TJ3">
    <w:name w:val="toc 3"/>
    <w:basedOn w:val="Norml"/>
    <w:next w:val="Norml"/>
    <w:autoRedefine/>
    <w:uiPriority w:val="39"/>
    <w:unhideWhenUsed/>
    <w:rsid w:val="00F313FC"/>
    <w:pPr>
      <w:spacing w:after="100"/>
      <w:ind w:left="440"/>
    </w:pPr>
  </w:style>
  <w:style w:type="character" w:styleId="Hiperhivatkozs">
    <w:name w:val="Hyperlink"/>
    <w:basedOn w:val="Bekezdsalapbettpusa"/>
    <w:uiPriority w:val="99"/>
    <w:unhideWhenUsed/>
    <w:rsid w:val="00F313FC"/>
    <w:rPr>
      <w:color w:val="0563C1" w:themeColor="hyperlink"/>
      <w:u w:val="single"/>
    </w:rPr>
  </w:style>
  <w:style w:type="table" w:styleId="Rcsostblzat">
    <w:name w:val="Table Grid"/>
    <w:basedOn w:val="Normltblzat"/>
    <w:uiPriority w:val="39"/>
    <w:rsid w:val="00E117D2"/>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iemels2">
    <w:name w:val="Strong"/>
    <w:basedOn w:val="Bekezdsalapbettpusa"/>
    <w:uiPriority w:val="22"/>
    <w:qFormat/>
    <w:rsid w:val="00E117D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28280E-C6A3-4AE3-BC92-43CABFE566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TotalTime>
  <Pages>1</Pages>
  <Words>2200</Words>
  <Characters>15184</Characters>
  <Application>Microsoft Office Word</Application>
  <DocSecurity>0</DocSecurity>
  <Lines>126</Lines>
  <Paragraphs>34</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17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éter Ács</dc:creator>
  <cp:keywords/>
  <dc:description/>
  <cp:lastModifiedBy>Péter Ács</cp:lastModifiedBy>
  <cp:revision>15</cp:revision>
  <cp:lastPrinted>2016-11-27T23:43:00Z</cp:lastPrinted>
  <dcterms:created xsi:type="dcterms:W3CDTF">2016-11-27T15:54:00Z</dcterms:created>
  <dcterms:modified xsi:type="dcterms:W3CDTF">2016-11-27T23:47:00Z</dcterms:modified>
</cp:coreProperties>
</file>